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379137889"/>
        <w:docPartObj>
          <w:docPartGallery w:val="Cover Pages"/>
          <w:docPartUnique/>
        </w:docPartObj>
      </w:sdtPr>
      <w:sdtEndPr>
        <w:rPr>
          <w:rFonts w:ascii="宋体" w:eastAsia="宋体" w:hAnsi="宋体" w:cs="宋体"/>
          <w:kern w:val="0"/>
          <w:sz w:val="84"/>
          <w:szCs w:val="84"/>
        </w:rPr>
      </w:sdtEndPr>
      <w:sdtContent>
        <w:p w:rsidR="0011590E" w:rsidRDefault="0011590E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A3906" wp14:editId="013A8A3A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11590E" w:rsidRPr="0011590E" w:rsidRDefault="00690D46">
                                      <w:pPr>
                                        <w:pStyle w:val="a4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融盛</w:t>
                                      </w:r>
                                      <w:r w:rsidR="00CD24BF"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保险</w:t>
                                      </w:r>
                                      <w:r w:rsidR="00CD24BF"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</w:t>
                                      </w:r>
                                      <w:r w:rsidR="00A3663F"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信息</w:t>
                                      </w:r>
                                      <w:r w:rsidR="00CD24BF"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技术部 闫浩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宋体" w:eastAsia="宋体" w:hAnsi="宋体" w:cs="宋体"/>
                                      <w:sz w:val="84"/>
                                      <w:szCs w:val="84"/>
                                    </w:rPr>
                                    <w:alias w:val="标题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11590E" w:rsidRDefault="00E10DF8">
                                      <w:pPr>
                                        <w:pStyle w:val="a4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9B3099">
                                        <w:rPr>
                                          <w:rFonts w:ascii="宋体" w:eastAsia="宋体" w:hAnsi="宋体" w:cs="宋体"/>
                                          <w:sz w:val="84"/>
                                          <w:szCs w:val="84"/>
                                        </w:rPr>
                                        <w:t>R</w:t>
                                      </w:r>
                                      <w:r w:rsidR="009B3099" w:rsidRPr="009B3099">
                                        <w:rPr>
                                          <w:rFonts w:ascii="宋体" w:eastAsia="宋体" w:hAnsi="宋体" w:cs="宋体"/>
                                          <w:sz w:val="84"/>
                                          <w:szCs w:val="84"/>
                                        </w:rPr>
                                        <w:t>edmine</w:t>
                                      </w:r>
                                      <w:r>
                                        <w:rPr>
                                          <w:rFonts w:ascii="宋体" w:eastAsia="宋体" w:hAnsi="宋体" w:cs="宋体" w:hint="eastAsia"/>
                                          <w:sz w:val="84"/>
                                          <w:szCs w:val="84"/>
                                        </w:rPr>
                                        <w:t>项目与B</w:t>
                                      </w:r>
                                      <w:r>
                                        <w:rPr>
                                          <w:rFonts w:ascii="宋体" w:eastAsia="宋体" w:hAnsi="宋体" w:cs="宋体"/>
                                          <w:sz w:val="84"/>
                                          <w:szCs w:val="84"/>
                                        </w:rPr>
                                        <w:t>ug</w:t>
                                      </w:r>
                                      <w:r w:rsidR="0034234D">
                                        <w:rPr>
                                          <w:rFonts w:ascii="宋体" w:eastAsia="宋体" w:hAnsi="宋体" w:cs="宋体"/>
                                          <w:sz w:val="84"/>
                                          <w:szCs w:val="84"/>
                                        </w:rPr>
                                        <w:t>管理</w:t>
                                      </w:r>
                                    </w:p>
                                  </w:sdtContent>
                                </w:sdt>
                                <w:p w:rsidR="0011590E" w:rsidRDefault="0011590E">
                                  <w:pPr>
                                    <w:pStyle w:val="a4"/>
                                    <w:spacing w:before="240"/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A3906"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5b9bd5 [3204]" stroked="f" strokeweight="1pt"/>
                    <v:rect id="矩形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11590E" w:rsidRPr="0011590E" w:rsidRDefault="00690D46">
                                <w:pPr>
                                  <w:pStyle w:val="a4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融盛</w:t>
                                </w:r>
                                <w:r w:rsidR="00CD24BF"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保险</w:t>
                                </w:r>
                                <w:r w:rsidR="00CD24BF"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 w:rsidR="00A3663F"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信息</w:t>
                                </w:r>
                                <w:r w:rsidR="00CD24BF"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技术部 闫浩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宋体" w:eastAsia="宋体" w:hAnsi="宋体" w:cs="宋体"/>
                                <w:sz w:val="84"/>
                                <w:szCs w:val="84"/>
                              </w:rPr>
                              <w:alias w:val="标题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11590E" w:rsidRDefault="00E10DF8">
                                <w:pPr>
                                  <w:pStyle w:val="a4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9B3099">
                                  <w:rPr>
                                    <w:rFonts w:ascii="宋体" w:eastAsia="宋体" w:hAnsi="宋体" w:cs="宋体"/>
                                    <w:sz w:val="84"/>
                                    <w:szCs w:val="84"/>
                                  </w:rPr>
                                  <w:t>R</w:t>
                                </w:r>
                                <w:r w:rsidR="009B3099" w:rsidRPr="009B3099">
                                  <w:rPr>
                                    <w:rFonts w:ascii="宋体" w:eastAsia="宋体" w:hAnsi="宋体" w:cs="宋体"/>
                                    <w:sz w:val="84"/>
                                    <w:szCs w:val="84"/>
                                  </w:rPr>
                                  <w:t>edmine</w:t>
                                </w:r>
                                <w:r>
                                  <w:rPr>
                                    <w:rFonts w:ascii="宋体" w:eastAsia="宋体" w:hAnsi="宋体" w:cs="宋体" w:hint="eastAsia"/>
                                    <w:sz w:val="84"/>
                                    <w:szCs w:val="84"/>
                                  </w:rPr>
                                  <w:t>项目与B</w:t>
                                </w:r>
                                <w:r>
                                  <w:rPr>
                                    <w:rFonts w:ascii="宋体" w:eastAsia="宋体" w:hAnsi="宋体" w:cs="宋体"/>
                                    <w:sz w:val="84"/>
                                    <w:szCs w:val="84"/>
                                  </w:rPr>
                                  <w:t>ug</w:t>
                                </w:r>
                                <w:r w:rsidR="0034234D">
                                  <w:rPr>
                                    <w:rFonts w:ascii="宋体" w:eastAsia="宋体" w:hAnsi="宋体" w:cs="宋体"/>
                                    <w:sz w:val="84"/>
                                    <w:szCs w:val="84"/>
                                  </w:rPr>
                                  <w:t>管理</w:t>
                                </w:r>
                              </w:p>
                            </w:sdtContent>
                          </w:sdt>
                          <w:p w:rsidR="0011590E" w:rsidRDefault="0011590E">
                            <w:pPr>
                              <w:pStyle w:val="a4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1590E" w:rsidRDefault="0011590E">
          <w:pPr>
            <w:widowControl/>
            <w:jc w:val="left"/>
            <w:rPr>
              <w:rFonts w:ascii="宋体" w:eastAsia="宋体" w:hAnsi="宋体" w:cs="宋体"/>
              <w:kern w:val="0"/>
              <w:sz w:val="84"/>
              <w:szCs w:val="84"/>
            </w:rPr>
          </w:pPr>
          <w:r>
            <w:rPr>
              <w:rFonts w:ascii="宋体" w:eastAsia="宋体" w:hAnsi="宋体" w:cs="宋体"/>
              <w:kern w:val="0"/>
              <w:sz w:val="84"/>
              <w:szCs w:val="84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064626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E6525" w:rsidRDefault="009E6525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A736CE" w:rsidRDefault="009E6525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7079" w:history="1">
            <w:r w:rsidR="00A736CE" w:rsidRPr="00B64FCE">
              <w:rPr>
                <w:rStyle w:val="a6"/>
                <w:noProof/>
              </w:rPr>
              <w:t>1 Redmine</w:t>
            </w:r>
            <w:r w:rsidR="00A736CE">
              <w:rPr>
                <w:noProof/>
                <w:webHidden/>
              </w:rPr>
              <w:tab/>
            </w:r>
            <w:r w:rsidR="00A736CE">
              <w:rPr>
                <w:noProof/>
                <w:webHidden/>
              </w:rPr>
              <w:fldChar w:fldCharType="begin"/>
            </w:r>
            <w:r w:rsidR="00A736CE">
              <w:rPr>
                <w:noProof/>
                <w:webHidden/>
              </w:rPr>
              <w:instrText xml:space="preserve"> PAGEREF _Toc5887079 \h </w:instrText>
            </w:r>
            <w:r w:rsidR="00A736CE">
              <w:rPr>
                <w:noProof/>
                <w:webHidden/>
              </w:rPr>
            </w:r>
            <w:r w:rsidR="00A736CE">
              <w:rPr>
                <w:noProof/>
                <w:webHidden/>
              </w:rPr>
              <w:fldChar w:fldCharType="separate"/>
            </w:r>
            <w:r w:rsidR="00A736CE">
              <w:rPr>
                <w:noProof/>
                <w:webHidden/>
              </w:rPr>
              <w:t>2</w:t>
            </w:r>
            <w:r w:rsidR="00A736CE"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0" w:history="1">
            <w:r w:rsidRPr="00B64FCE">
              <w:rPr>
                <w:rStyle w:val="a6"/>
                <w:noProof/>
              </w:rPr>
              <w:t>1.1 Redmine访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1" w:history="1">
            <w:r w:rsidRPr="00B64FCE">
              <w:rPr>
                <w:rStyle w:val="a6"/>
                <w:noProof/>
              </w:rPr>
              <w:t>1.2 字段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2" w:history="1">
            <w:r w:rsidRPr="00B64FCE">
              <w:rPr>
                <w:rStyle w:val="a6"/>
                <w:noProof/>
              </w:rPr>
              <w:t>2项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3" w:history="1">
            <w:r w:rsidRPr="00B64FCE">
              <w:rPr>
                <w:rStyle w:val="a6"/>
                <w:noProof/>
              </w:rPr>
              <w:t>2.1 任务建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4" w:history="1">
            <w:r w:rsidRPr="00B64FCE">
              <w:rPr>
                <w:rStyle w:val="a6"/>
                <w:noProof/>
              </w:rPr>
              <w:t>2.2 迭代建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5" w:history="1">
            <w:r w:rsidRPr="00B64FCE">
              <w:rPr>
                <w:rStyle w:val="a6"/>
                <w:noProof/>
              </w:rPr>
              <w:t>2.3 任务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6" w:history="1">
            <w:r w:rsidRPr="00B64FCE">
              <w:rPr>
                <w:rStyle w:val="a6"/>
                <w:noProof/>
              </w:rPr>
              <w:t>2.4 迭代任务跟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7" w:history="1">
            <w:r w:rsidRPr="00B64FCE">
              <w:rPr>
                <w:rStyle w:val="a6"/>
                <w:rFonts w:asciiTheme="majorHAnsi" w:eastAsiaTheme="majorEastAsia" w:hAnsiTheme="majorHAnsi" w:cstheme="majorBidi"/>
                <w:noProof/>
              </w:rPr>
              <w:t>2.4.1乙方跟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8" w:history="1">
            <w:r w:rsidRPr="00B64FCE">
              <w:rPr>
                <w:rStyle w:val="a6"/>
                <w:rFonts w:asciiTheme="majorHAnsi" w:eastAsiaTheme="majorEastAsia" w:hAnsiTheme="majorHAnsi" w:cstheme="majorBidi"/>
                <w:noProof/>
              </w:rPr>
              <w:t>2.4.2双方跟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89" w:history="1">
            <w:r w:rsidRPr="00B64FCE">
              <w:rPr>
                <w:rStyle w:val="a6"/>
                <w:rFonts w:asciiTheme="majorHAnsi" w:eastAsiaTheme="majorEastAsia" w:hAnsiTheme="majorHAnsi" w:cstheme="majorBidi"/>
                <w:noProof/>
              </w:rPr>
              <w:t>2.4.3甲方关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36CE" w:rsidRDefault="00A736CE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887090" w:history="1">
            <w:r w:rsidRPr="00B64FCE">
              <w:rPr>
                <w:rStyle w:val="a6"/>
                <w:noProof/>
              </w:rPr>
              <w:t>3 Bug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6525" w:rsidRDefault="009E6525" w:rsidP="009E6525">
          <w:r>
            <w:rPr>
              <w:b/>
              <w:bCs/>
              <w:lang w:val="zh-CN"/>
            </w:rPr>
            <w:fldChar w:fldCharType="end"/>
          </w:r>
        </w:p>
        <w:p w:rsidR="0011590E" w:rsidRPr="00285CA9" w:rsidRDefault="009E6525" w:rsidP="00285CA9">
          <w:pPr>
            <w:widowControl/>
            <w:jc w:val="left"/>
          </w:pPr>
          <w:r>
            <w:br w:type="page"/>
          </w:r>
        </w:p>
      </w:sdtContent>
    </w:sdt>
    <w:p w:rsidR="00632D14" w:rsidRDefault="00632D14" w:rsidP="00C43750">
      <w:pPr>
        <w:pStyle w:val="1"/>
      </w:pPr>
      <w:bookmarkStart w:id="1" w:name="_Toc5887079"/>
      <w:r w:rsidRPr="00632D14">
        <w:lastRenderedPageBreak/>
        <w:t xml:space="preserve">1 </w:t>
      </w:r>
      <w:r w:rsidR="007F058C">
        <w:t>Redmine</w:t>
      </w:r>
      <w:bookmarkEnd w:id="1"/>
    </w:p>
    <w:p w:rsidR="00637C8A" w:rsidRDefault="00637C8A" w:rsidP="00637C8A">
      <w:pPr>
        <w:pStyle w:val="2"/>
        <w:rPr>
          <w:rFonts w:hint="eastAsia"/>
        </w:rPr>
      </w:pPr>
      <w:bookmarkStart w:id="2" w:name="_Toc5887080"/>
      <w:r>
        <w:rPr>
          <w:rFonts w:hint="eastAsia"/>
        </w:rPr>
        <w:t>1</w:t>
      </w:r>
      <w:r>
        <w:t xml:space="preserve">.1 </w:t>
      </w:r>
      <w:r w:rsidR="006621A1">
        <w:t>R</w:t>
      </w:r>
      <w:r>
        <w:t>edmine</w:t>
      </w:r>
      <w:r w:rsidR="00E25BC4">
        <w:rPr>
          <w:rFonts w:hint="eastAsia"/>
        </w:rPr>
        <w:t>访问</w:t>
      </w:r>
      <w:bookmarkEnd w:id="2"/>
    </w:p>
    <w:p w:rsidR="00C3683C" w:rsidRDefault="00B10E56" w:rsidP="00C74D42">
      <w:r>
        <w:tab/>
      </w:r>
      <w:r>
        <w:rPr>
          <w:rFonts w:hint="eastAsia"/>
        </w:rPr>
        <w:t>所有</w:t>
      </w:r>
      <w:r>
        <w:t>的项目管理与</w:t>
      </w:r>
      <w:r>
        <w:rPr>
          <w:rFonts w:hint="eastAsia"/>
        </w:rPr>
        <w:t>B</w:t>
      </w:r>
      <w:r>
        <w:t>ug管理，均在redmine系统上实现线上管理；</w:t>
      </w:r>
    </w:p>
    <w:p w:rsidR="000F584C" w:rsidRDefault="000F584C" w:rsidP="00C74D42">
      <w:pPr>
        <w:rPr>
          <w:rFonts w:hint="eastAsia"/>
        </w:rPr>
      </w:pPr>
    </w:p>
    <w:p w:rsidR="001869AB" w:rsidRPr="00D07908" w:rsidRDefault="00286EF5" w:rsidP="00C74D42">
      <w:pPr>
        <w:rPr>
          <w:b/>
          <w:color w:val="FF0000"/>
        </w:rPr>
      </w:pPr>
      <w:r>
        <w:tab/>
      </w:r>
      <w:r w:rsidRPr="00D07908">
        <w:rPr>
          <w:rFonts w:hint="eastAsia"/>
          <w:b/>
          <w:color w:val="FF0000"/>
        </w:rPr>
        <w:t>外网</w:t>
      </w:r>
      <w:r w:rsidRPr="00D07908">
        <w:rPr>
          <w:b/>
          <w:color w:val="FF0000"/>
        </w:rPr>
        <w:t>用户需</w:t>
      </w:r>
      <w:r w:rsidR="00F25D1C" w:rsidRPr="00D07908">
        <w:rPr>
          <w:rFonts w:hint="eastAsia"/>
          <w:b/>
          <w:color w:val="FF0000"/>
        </w:rPr>
        <w:t>申请V</w:t>
      </w:r>
      <w:r w:rsidRPr="00D07908">
        <w:rPr>
          <w:b/>
          <w:color w:val="FF0000"/>
        </w:rPr>
        <w:t>pn</w:t>
      </w:r>
      <w:r w:rsidR="00F25D1C" w:rsidRPr="00D07908">
        <w:rPr>
          <w:rFonts w:hint="eastAsia"/>
          <w:b/>
          <w:color w:val="FF0000"/>
        </w:rPr>
        <w:t>接入</w:t>
      </w:r>
      <w:r w:rsidR="00F25D1C" w:rsidRPr="00D07908">
        <w:rPr>
          <w:b/>
          <w:color w:val="FF0000"/>
        </w:rPr>
        <w:t>内网</w:t>
      </w:r>
      <w:r w:rsidR="00D11914" w:rsidRPr="00D07908">
        <w:rPr>
          <w:rFonts w:hint="eastAsia"/>
          <w:b/>
          <w:color w:val="FF0000"/>
        </w:rPr>
        <w:t>，</w:t>
      </w:r>
      <w:r w:rsidR="00F25D1C" w:rsidRPr="00D07908">
        <w:rPr>
          <w:b/>
          <w:color w:val="FF0000"/>
        </w:rPr>
        <w:t>方可</w:t>
      </w:r>
      <w:r w:rsidR="000D71FB" w:rsidRPr="00D07908">
        <w:rPr>
          <w:rFonts w:hint="eastAsia"/>
          <w:b/>
          <w:color w:val="FF0000"/>
        </w:rPr>
        <w:t>登录</w:t>
      </w:r>
      <w:r w:rsidRPr="00D07908">
        <w:rPr>
          <w:b/>
          <w:color w:val="FF0000"/>
        </w:rPr>
        <w:t>redmine</w:t>
      </w:r>
      <w:r w:rsidR="001869AB" w:rsidRPr="00D07908">
        <w:rPr>
          <w:rFonts w:hint="eastAsia"/>
          <w:b/>
          <w:color w:val="FF0000"/>
        </w:rPr>
        <w:t>系统</w:t>
      </w:r>
    </w:p>
    <w:p w:rsidR="00286EF5" w:rsidRDefault="00286EF5" w:rsidP="001869AB">
      <w:pPr>
        <w:ind w:firstLine="420"/>
      </w:pPr>
      <w:r w:rsidRPr="00D07908">
        <w:rPr>
          <w:b/>
          <w:color w:val="FF0000"/>
        </w:rPr>
        <w:t>redmine地址：</w:t>
      </w:r>
      <w:hyperlink r:id="rId8" w:history="1">
        <w:r w:rsidRPr="00D07908">
          <w:rPr>
            <w:rStyle w:val="a6"/>
            <w:b/>
            <w:color w:val="FF0000"/>
          </w:rPr>
          <w:t>http://10.16.18.35/redmine/</w:t>
        </w:r>
      </w:hyperlink>
    </w:p>
    <w:p w:rsidR="0011126A" w:rsidRDefault="0011126A" w:rsidP="001869AB">
      <w:pPr>
        <w:ind w:firstLine="420"/>
      </w:pPr>
    </w:p>
    <w:p w:rsidR="0011126A" w:rsidRDefault="0011126A" w:rsidP="0011126A"/>
    <w:p w:rsidR="0011126A" w:rsidRDefault="0011126A" w:rsidP="0011126A">
      <w:pPr>
        <w:ind w:firstLine="420"/>
      </w:pPr>
      <w:r>
        <w:rPr>
          <w:rFonts w:hint="eastAsia"/>
        </w:rPr>
        <w:t>乙方请</w:t>
      </w:r>
      <w:r>
        <w:t>联系</w:t>
      </w:r>
      <w:r>
        <w:rPr>
          <w:rFonts w:hint="eastAsia"/>
        </w:rPr>
        <w:t>融盛redmine</w:t>
      </w:r>
      <w:r>
        <w:t>系统</w:t>
      </w:r>
      <w:r>
        <w:rPr>
          <w:rFonts w:hint="eastAsia"/>
        </w:rPr>
        <w:t>管理员</w:t>
      </w:r>
      <w:r>
        <w:t>，创建项目、</w:t>
      </w:r>
      <w:r>
        <w:rPr>
          <w:rFonts w:hint="eastAsia"/>
        </w:rPr>
        <w:t>版本</w:t>
      </w:r>
      <w:r>
        <w:t>、用户等</w:t>
      </w:r>
      <w:r>
        <w:rPr>
          <w:rFonts w:hint="eastAsia"/>
        </w:rPr>
        <w:t>；</w:t>
      </w:r>
    </w:p>
    <w:p w:rsidR="00D5024E" w:rsidRPr="00D07908" w:rsidRDefault="0011126A" w:rsidP="0011126A">
      <w:pPr>
        <w:rPr>
          <w:b/>
        </w:rPr>
      </w:pPr>
      <w:r>
        <w:tab/>
      </w:r>
      <w:r w:rsidRPr="00D07908">
        <w:rPr>
          <w:rFonts w:hint="eastAsia"/>
          <w:b/>
          <w:color w:val="FF0000"/>
        </w:rPr>
        <w:t>用户</w:t>
      </w:r>
      <w:r w:rsidRPr="00D07908">
        <w:rPr>
          <w:b/>
          <w:color w:val="FF0000"/>
        </w:rPr>
        <w:t>申请</w:t>
      </w:r>
      <w:r w:rsidR="00B93419" w:rsidRPr="00D07908">
        <w:rPr>
          <w:rFonts w:hint="eastAsia"/>
          <w:b/>
          <w:color w:val="FF0000"/>
        </w:rPr>
        <w:t>，</w:t>
      </w:r>
      <w:r w:rsidRPr="00D07908">
        <w:rPr>
          <w:b/>
          <w:color w:val="FF0000"/>
        </w:rPr>
        <w:t>请提供</w:t>
      </w:r>
      <w:r w:rsidR="00E20397" w:rsidRPr="00D07908">
        <w:rPr>
          <w:rFonts w:hint="eastAsia"/>
          <w:b/>
          <w:color w:val="FF0000"/>
        </w:rPr>
        <w:t>员工</w:t>
      </w:r>
      <w:r w:rsidRPr="00D07908">
        <w:rPr>
          <w:b/>
          <w:color w:val="FF0000"/>
        </w:rPr>
        <w:t>姓名</w:t>
      </w:r>
      <w:r w:rsidR="00F45734" w:rsidRPr="00D07908">
        <w:rPr>
          <w:rFonts w:hint="eastAsia"/>
          <w:b/>
          <w:color w:val="FF0000"/>
        </w:rPr>
        <w:t>、</w:t>
      </w:r>
      <w:r w:rsidR="00F45734" w:rsidRPr="00D07908">
        <w:rPr>
          <w:b/>
          <w:color w:val="FF0000"/>
        </w:rPr>
        <w:t>角色（</w:t>
      </w:r>
      <w:r w:rsidR="00F45734" w:rsidRPr="00D07908">
        <w:rPr>
          <w:rFonts w:hint="eastAsia"/>
          <w:b/>
          <w:color w:val="FF0000"/>
        </w:rPr>
        <w:t>测试</w:t>
      </w:r>
      <w:r w:rsidR="00F45734" w:rsidRPr="00D07908">
        <w:rPr>
          <w:b/>
          <w:color w:val="FF0000"/>
        </w:rPr>
        <w:t>、研发）</w:t>
      </w:r>
      <w:r w:rsidR="00D5024E" w:rsidRPr="00D07908">
        <w:rPr>
          <w:b/>
          <w:color w:val="FF0000"/>
        </w:rPr>
        <w:t>与公司账户邮箱</w:t>
      </w:r>
    </w:p>
    <w:p w:rsidR="0011126A" w:rsidRDefault="00D5024E" w:rsidP="008C3AC8">
      <w:pPr>
        <w:ind w:firstLine="420"/>
      </w:pPr>
      <w:r>
        <w:rPr>
          <w:rFonts w:hint="eastAsia"/>
        </w:rPr>
        <w:t>下发</w:t>
      </w:r>
      <w:r>
        <w:t>的账号，</w:t>
      </w:r>
      <w:r w:rsidR="0011126A">
        <w:t>默认用户名为姓名全拼，密码</w:t>
      </w:r>
      <w:r w:rsidR="0011126A">
        <w:rPr>
          <w:rFonts w:hint="eastAsia"/>
        </w:rPr>
        <w:t>12345678</w:t>
      </w:r>
    </w:p>
    <w:p w:rsidR="003E503A" w:rsidRDefault="003E503A" w:rsidP="001869AB">
      <w:pPr>
        <w:ind w:firstLine="420"/>
      </w:pPr>
    </w:p>
    <w:p w:rsidR="003E503A" w:rsidRDefault="00637C8A" w:rsidP="0012595B">
      <w:pPr>
        <w:pStyle w:val="2"/>
        <w:rPr>
          <w:rFonts w:hint="eastAsia"/>
        </w:rPr>
      </w:pPr>
      <w:bookmarkStart w:id="3" w:name="_Toc5887081"/>
      <w:r>
        <w:rPr>
          <w:rFonts w:hint="eastAsia"/>
        </w:rPr>
        <w:t>1</w:t>
      </w:r>
      <w:r>
        <w:t>.</w:t>
      </w:r>
      <w:r>
        <w:t>2</w:t>
      </w:r>
      <w:r>
        <w:t xml:space="preserve"> </w:t>
      </w:r>
      <w:r w:rsidR="00EE2E6C">
        <w:t>字段说明</w:t>
      </w:r>
      <w:bookmarkEnd w:id="3"/>
    </w:p>
    <w:p w:rsidR="00B40128" w:rsidRDefault="00B40128" w:rsidP="00B40128">
      <w:pPr>
        <w:ind w:firstLine="420"/>
        <w:rPr>
          <w:rFonts w:hint="eastAsia"/>
        </w:rPr>
      </w:pPr>
      <w:r>
        <w:rPr>
          <w:rFonts w:hint="eastAsia"/>
        </w:rPr>
        <w:t>项目与B</w:t>
      </w:r>
      <w:r>
        <w:t>ug管理，均通过</w:t>
      </w:r>
      <w:r w:rsidR="00293154">
        <w:t>创建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“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问题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”</w:t>
      </w:r>
      <w:r w:rsidR="00955E7C">
        <w:rPr>
          <w:rFonts w:hint="eastAsia"/>
        </w:rPr>
        <w:t>来</w:t>
      </w:r>
      <w:r>
        <w:t>跟踪</w:t>
      </w:r>
      <w:r w:rsidR="00B37659">
        <w:rPr>
          <w:rFonts w:hint="eastAsia"/>
        </w:rPr>
        <w:t>直至</w:t>
      </w:r>
      <w:r w:rsidR="00B37659">
        <w:t>关闭</w:t>
      </w:r>
    </w:p>
    <w:p w:rsidR="00B40128" w:rsidRDefault="00B40128" w:rsidP="00B40128">
      <w:r>
        <w:rPr>
          <w:noProof/>
        </w:rPr>
        <w:drawing>
          <wp:inline distT="0" distB="0" distL="0" distR="0" wp14:anchorId="400DD2C7" wp14:editId="6D5C030E">
            <wp:extent cx="5274310" cy="1329690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128" w:rsidRDefault="00B40128" w:rsidP="00B40128"/>
    <w:p w:rsidR="0012236D" w:rsidRPr="00554877" w:rsidRDefault="0012236D" w:rsidP="0012236D">
      <w:pPr>
        <w:widowControl/>
        <w:ind w:firstLine="420"/>
        <w:jc w:val="left"/>
        <w:rPr>
          <w:rFonts w:ascii="宋体" w:eastAsia="宋体" w:hAnsi="宋体" w:cs="宋体"/>
          <w:b/>
          <w:color w:val="FF0000"/>
          <w:kern w:val="0"/>
          <w:szCs w:val="21"/>
        </w:rPr>
      </w:pPr>
      <w:r w:rsidRPr="00646C0E">
        <w:rPr>
          <w:rFonts w:ascii="宋体" w:eastAsia="宋体" w:hAnsi="宋体" w:cs="宋体" w:hint="eastAsia"/>
          <w:kern w:val="0"/>
          <w:szCs w:val="21"/>
        </w:rPr>
        <w:t>登录redmine新建问题，并填写以下字段</w:t>
      </w:r>
      <w:r>
        <w:rPr>
          <w:rFonts w:ascii="宋体" w:eastAsia="宋体" w:hAnsi="宋体" w:cs="宋体" w:hint="eastAsia"/>
          <w:kern w:val="0"/>
          <w:szCs w:val="21"/>
        </w:rPr>
        <w:t>（</w:t>
      </w:r>
      <w:r w:rsidRPr="00646C0E">
        <w:rPr>
          <w:rFonts w:ascii="宋体" w:eastAsia="宋体" w:hAnsi="宋体" w:cs="宋体" w:hint="eastAsia"/>
          <w:b/>
          <w:color w:val="FF0000"/>
          <w:kern w:val="0"/>
          <w:szCs w:val="21"/>
        </w:rPr>
        <w:t>类型不同，问题包含的字段不同</w:t>
      </w:r>
      <w:r>
        <w:rPr>
          <w:rFonts w:ascii="宋体" w:eastAsia="宋体" w:hAnsi="宋体" w:cs="宋体" w:hint="eastAsia"/>
          <w:b/>
          <w:color w:val="FF0000"/>
          <w:kern w:val="0"/>
          <w:szCs w:val="21"/>
        </w:rPr>
        <w:t>；</w:t>
      </w:r>
      <w:r w:rsidRPr="00646C0E">
        <w:rPr>
          <w:rFonts w:ascii="宋体" w:eastAsia="宋体" w:hAnsi="宋体" w:cs="宋体" w:hint="eastAsia"/>
          <w:b/>
          <w:color w:val="FF0000"/>
          <w:kern w:val="0"/>
          <w:szCs w:val="21"/>
        </w:rPr>
        <w:t>线上Bug、新产品开发、新增功能与功能改进页面各字段一致</w:t>
      </w:r>
      <w:r>
        <w:rPr>
          <w:rFonts w:ascii="宋体" w:eastAsia="宋体" w:hAnsi="宋体" w:cs="宋体" w:hint="eastAsia"/>
          <w:b/>
          <w:color w:val="FF0000"/>
          <w:kern w:val="0"/>
          <w:szCs w:val="21"/>
        </w:rPr>
        <w:t>；</w:t>
      </w:r>
      <w:r w:rsidRPr="00554877">
        <w:rPr>
          <w:rFonts w:ascii="宋体" w:eastAsia="宋体" w:hAnsi="宋体" w:cs="宋体" w:hint="eastAsia"/>
          <w:b/>
          <w:color w:val="FF0000"/>
          <w:kern w:val="0"/>
          <w:szCs w:val="21"/>
        </w:rPr>
        <w:t>任务、Bug分别有另外一套字段配置</w:t>
      </w:r>
      <w:r>
        <w:rPr>
          <w:rFonts w:ascii="宋体" w:eastAsia="宋体" w:hAnsi="宋体" w:cs="宋体" w:hint="eastAsia"/>
          <w:kern w:val="0"/>
          <w:szCs w:val="21"/>
        </w:rPr>
        <w:t>）</w:t>
      </w:r>
    </w:p>
    <w:p w:rsidR="0012236D" w:rsidRPr="00233581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）</w:t>
      </w:r>
      <w:r w:rsidRPr="00233581">
        <w:rPr>
          <w:rFonts w:ascii="宋体" w:eastAsia="宋体" w:hAnsi="宋体" w:cs="宋体"/>
          <w:kern w:val="0"/>
          <w:szCs w:val="21"/>
        </w:rPr>
        <w:t>跟踪</w:t>
      </w:r>
      <w:r w:rsidRPr="00233581">
        <w:rPr>
          <w:rFonts w:ascii="宋体" w:eastAsia="宋体" w:hAnsi="宋体" w:cs="宋体" w:hint="eastAsia"/>
          <w:kern w:val="0"/>
          <w:szCs w:val="21"/>
        </w:rPr>
        <w:t>：</w:t>
      </w:r>
      <w:r w:rsidRPr="00233581">
        <w:rPr>
          <w:rFonts w:ascii="宋体" w:eastAsia="宋体" w:hAnsi="宋体" w:cs="宋体"/>
          <w:kern w:val="0"/>
          <w:szCs w:val="21"/>
        </w:rPr>
        <w:t>即任务类型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2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>
        <w:rPr>
          <w:rFonts w:ascii="宋体" w:eastAsia="宋体" w:hAnsi="宋体" w:cs="宋体"/>
          <w:kern w:val="0"/>
          <w:szCs w:val="21"/>
        </w:rPr>
        <w:t>主题</w:t>
      </w:r>
      <w:r>
        <w:rPr>
          <w:rFonts w:ascii="宋体" w:eastAsia="宋体" w:hAnsi="宋体" w:cs="宋体" w:hint="eastAsia"/>
          <w:kern w:val="0"/>
          <w:szCs w:val="21"/>
        </w:rPr>
        <w:t>：概要描述问题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3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>
        <w:rPr>
          <w:rFonts w:ascii="宋体" w:eastAsia="宋体" w:hAnsi="宋体" w:cs="宋体"/>
          <w:kern w:val="0"/>
          <w:szCs w:val="21"/>
        </w:rPr>
        <w:t>描述</w:t>
      </w:r>
      <w:r>
        <w:rPr>
          <w:rFonts w:ascii="宋体" w:eastAsia="宋体" w:hAnsi="宋体" w:cs="宋体" w:hint="eastAsia"/>
          <w:kern w:val="0"/>
          <w:szCs w:val="21"/>
        </w:rPr>
        <w:t>：详细记录问题的背景、使用场景、条件与结果等；</w:t>
      </w:r>
    </w:p>
    <w:p w:rsidR="0012236D" w:rsidRPr="009550B3" w:rsidRDefault="0012236D" w:rsidP="0012236D">
      <w:pPr>
        <w:widowControl/>
        <w:ind w:left="420" w:firstLine="420"/>
        <w:jc w:val="left"/>
        <w:rPr>
          <w:rFonts w:ascii="宋体" w:eastAsia="宋体" w:hAnsi="宋体" w:cs="宋体"/>
          <w:b/>
          <w:color w:val="FF0000"/>
          <w:kern w:val="0"/>
          <w:szCs w:val="21"/>
        </w:rPr>
      </w:pPr>
      <w:r w:rsidRPr="009550B3">
        <w:rPr>
          <w:rFonts w:ascii="宋体" w:eastAsia="宋体" w:hAnsi="宋体" w:cs="宋体" w:hint="eastAsia"/>
          <w:b/>
          <w:color w:val="FF0000"/>
          <w:kern w:val="0"/>
          <w:szCs w:val="21"/>
        </w:rPr>
        <w:t>对于线上Bug与Bug，需要记录问题的操作步骤、实际结果、预期结果、是否可复现等信息；</w:t>
      </w:r>
    </w:p>
    <w:p w:rsidR="0012236D" w:rsidRPr="00EE2C5B" w:rsidRDefault="0012236D" w:rsidP="0012236D">
      <w:pPr>
        <w:widowControl/>
        <w:ind w:firstLine="420"/>
        <w:jc w:val="left"/>
        <w:rPr>
          <w:rFonts w:ascii="宋体" w:eastAsia="宋体" w:hAnsi="宋体" w:cs="宋体"/>
          <w:b/>
          <w:color w:val="FF0000"/>
          <w:kern w:val="0"/>
          <w:szCs w:val="21"/>
        </w:rPr>
      </w:pPr>
      <w:r w:rsidRPr="00EE2C5B">
        <w:rPr>
          <w:rFonts w:ascii="宋体" w:eastAsia="宋体" w:hAnsi="宋体" w:cs="宋体" w:hint="eastAsia"/>
          <w:b/>
          <w:color w:val="FF0000"/>
          <w:kern w:val="0"/>
          <w:szCs w:val="21"/>
        </w:rPr>
        <w:t>（</w:t>
      </w:r>
      <w:r w:rsidRPr="00EE2C5B">
        <w:rPr>
          <w:rFonts w:ascii="宋体" w:eastAsia="宋体" w:hAnsi="宋体" w:cs="宋体"/>
          <w:b/>
          <w:color w:val="FF0000"/>
          <w:kern w:val="0"/>
          <w:szCs w:val="21"/>
        </w:rPr>
        <w:t>4</w:t>
      </w:r>
      <w:r w:rsidRPr="00EE2C5B">
        <w:rPr>
          <w:rFonts w:ascii="宋体" w:eastAsia="宋体" w:hAnsi="宋体" w:cs="宋体" w:hint="eastAsia"/>
          <w:b/>
          <w:color w:val="FF0000"/>
          <w:kern w:val="0"/>
          <w:szCs w:val="21"/>
        </w:rPr>
        <w:t>）状态：该问题的生命周期，由甲乙双方维护</w:t>
      </w:r>
    </w:p>
    <w:p w:rsidR="0012236D" w:rsidRPr="009550B3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5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>
        <w:rPr>
          <w:rFonts w:ascii="宋体" w:eastAsia="宋体" w:hAnsi="宋体" w:cs="宋体"/>
          <w:kern w:val="0"/>
          <w:szCs w:val="21"/>
        </w:rPr>
        <w:t>优先级</w:t>
      </w:r>
      <w:r>
        <w:rPr>
          <w:rFonts w:ascii="宋体" w:eastAsia="宋体" w:hAnsi="宋体" w:cs="宋体" w:hint="eastAsia"/>
          <w:kern w:val="0"/>
          <w:szCs w:val="21"/>
        </w:rPr>
        <w:t>：</w:t>
      </w:r>
      <w:r>
        <w:rPr>
          <w:rFonts w:ascii="宋体" w:eastAsia="宋体" w:hAnsi="宋体" w:cs="宋体"/>
          <w:kern w:val="0"/>
          <w:szCs w:val="21"/>
        </w:rPr>
        <w:t>发布的迫切程度</w:t>
      </w:r>
      <w:r>
        <w:rPr>
          <w:rFonts w:ascii="宋体" w:eastAsia="宋体" w:hAnsi="宋体" w:cs="宋体" w:hint="eastAsia"/>
          <w:kern w:val="0"/>
          <w:szCs w:val="21"/>
        </w:rPr>
        <w:t>的优先级</w:t>
      </w:r>
    </w:p>
    <w:p w:rsidR="0012236D" w:rsidRPr="00DD2117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6</w:t>
      </w:r>
      <w:r>
        <w:rPr>
          <w:rFonts w:ascii="宋体" w:eastAsia="宋体" w:hAnsi="宋体" w:cs="宋体" w:hint="eastAsia"/>
          <w:kern w:val="0"/>
          <w:szCs w:val="21"/>
        </w:rPr>
        <w:t>）指派给：该问题的负责人，后续节点的处理人，用于任务流转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7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>
        <w:rPr>
          <w:rFonts w:ascii="宋体" w:eastAsia="宋体" w:hAnsi="宋体" w:cs="宋体"/>
          <w:kern w:val="0"/>
          <w:szCs w:val="21"/>
        </w:rPr>
        <w:t>类别</w:t>
      </w:r>
      <w:r>
        <w:rPr>
          <w:rFonts w:ascii="宋体" w:eastAsia="宋体" w:hAnsi="宋体" w:cs="宋体" w:hint="eastAsia"/>
          <w:kern w:val="0"/>
          <w:szCs w:val="21"/>
        </w:rPr>
        <w:t>：归属于哪个系统，各个项目独立维护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8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目标版本</w:t>
      </w:r>
      <w:r>
        <w:rPr>
          <w:rFonts w:ascii="宋体" w:eastAsia="宋体" w:hAnsi="宋体" w:cs="宋体" w:hint="eastAsia"/>
          <w:kern w:val="0"/>
          <w:szCs w:val="21"/>
        </w:rPr>
        <w:t>：明确归属于哪个迭代周期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9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项目经理</w:t>
      </w:r>
      <w:r>
        <w:rPr>
          <w:rFonts w:ascii="宋体" w:eastAsia="宋体" w:hAnsi="宋体" w:cs="宋体" w:hint="eastAsia"/>
          <w:kern w:val="0"/>
          <w:szCs w:val="21"/>
        </w:rPr>
        <w:t>：甲方负责的项目经理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</w:t>
      </w:r>
      <w:r>
        <w:rPr>
          <w:rFonts w:ascii="宋体" w:eastAsia="宋体" w:hAnsi="宋体" w:cs="宋体"/>
          <w:kern w:val="0"/>
          <w:szCs w:val="21"/>
        </w:rPr>
        <w:t>0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提出部门</w:t>
      </w:r>
      <w:r>
        <w:rPr>
          <w:rFonts w:ascii="宋体" w:eastAsia="宋体" w:hAnsi="宋体" w:cs="宋体" w:hint="eastAsia"/>
          <w:kern w:val="0"/>
          <w:szCs w:val="21"/>
        </w:rPr>
        <w:t>、</w:t>
      </w:r>
      <w:r w:rsidRPr="00632D14">
        <w:rPr>
          <w:rFonts w:ascii="宋体" w:eastAsia="宋体" w:hAnsi="宋体" w:cs="宋体"/>
          <w:kern w:val="0"/>
          <w:szCs w:val="21"/>
        </w:rPr>
        <w:t>提出人</w:t>
      </w:r>
      <w:r>
        <w:rPr>
          <w:rFonts w:ascii="宋体" w:eastAsia="宋体" w:hAnsi="宋体" w:cs="宋体" w:hint="eastAsia"/>
          <w:kern w:val="0"/>
          <w:szCs w:val="21"/>
        </w:rPr>
        <w:t>和</w:t>
      </w:r>
      <w:r w:rsidRPr="00632D14">
        <w:rPr>
          <w:rFonts w:ascii="宋体" w:eastAsia="宋体" w:hAnsi="宋体" w:cs="宋体"/>
          <w:kern w:val="0"/>
          <w:szCs w:val="21"/>
        </w:rPr>
        <w:t>提出日期</w:t>
      </w:r>
    </w:p>
    <w:p w:rsidR="0012236D" w:rsidRPr="00632D14" w:rsidRDefault="0012236D" w:rsidP="00EE2C5B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lastRenderedPageBreak/>
        <w:t>（</w:t>
      </w:r>
      <w:r>
        <w:rPr>
          <w:rFonts w:ascii="宋体" w:eastAsia="宋体" w:hAnsi="宋体" w:cs="宋体"/>
          <w:kern w:val="0"/>
          <w:szCs w:val="21"/>
        </w:rPr>
        <w:t>11</w:t>
      </w:r>
      <w:r>
        <w:rPr>
          <w:rFonts w:ascii="宋体" w:eastAsia="宋体" w:hAnsi="宋体" w:cs="宋体" w:hint="eastAsia"/>
          <w:kern w:val="0"/>
          <w:szCs w:val="21"/>
        </w:rPr>
        <w:t>）业务U</w:t>
      </w:r>
      <w:r>
        <w:rPr>
          <w:rFonts w:ascii="宋体" w:eastAsia="宋体" w:hAnsi="宋体" w:cs="宋体"/>
          <w:kern w:val="0"/>
          <w:szCs w:val="21"/>
        </w:rPr>
        <w:t>AT</w:t>
      </w:r>
      <w:r>
        <w:rPr>
          <w:rFonts w:ascii="宋体" w:eastAsia="宋体" w:hAnsi="宋体" w:cs="宋体" w:hint="eastAsia"/>
          <w:kern w:val="0"/>
          <w:szCs w:val="21"/>
        </w:rPr>
        <w:t>验证结论：当状态为“用户测试”，并“指派给”业务或项目经理时，用于验证该功能是否满足需求；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3）开始日期、计划完成日期、开发工程师</w:t>
      </w:r>
    </w:p>
    <w:p w:rsidR="0012236D" w:rsidRDefault="0012236D" w:rsidP="0012236D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>
        <w:rPr>
          <w:rFonts w:ascii="宋体" w:eastAsia="宋体" w:hAnsi="宋体" w:cs="宋体" w:hint="eastAsia"/>
          <w:kern w:val="0"/>
          <w:szCs w:val="21"/>
        </w:rPr>
        <w:t>甲方项目经理与乙方项目经理，在迭代启动时协商决定</w:t>
      </w:r>
    </w:p>
    <w:p w:rsidR="0012236D" w:rsidRDefault="0012236D" w:rsidP="0012236D">
      <w:pPr>
        <w:ind w:firstLine="420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4）其他字段：为进入项目实施阶段由乙方填写</w:t>
      </w:r>
    </w:p>
    <w:p w:rsidR="00570A93" w:rsidRDefault="00EE2C5B" w:rsidP="0012236D">
      <w:pPr>
        <w:ind w:firstLine="420"/>
        <w:rPr>
          <w:rFonts w:ascii="宋体" w:eastAsia="宋体" w:hAns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10FFD56A" wp14:editId="3E8DE0CA">
            <wp:extent cx="5274310" cy="22910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C5B" w:rsidRDefault="00EE2C5B" w:rsidP="0012236D">
      <w:pPr>
        <w:ind w:firstLine="420"/>
        <w:rPr>
          <w:rFonts w:ascii="宋体" w:eastAsia="宋体" w:hAnsi="宋体" w:cs="宋体"/>
          <w:kern w:val="0"/>
          <w:szCs w:val="21"/>
        </w:rPr>
      </w:pPr>
    </w:p>
    <w:p w:rsidR="00EE2C5B" w:rsidRDefault="00EE2C5B" w:rsidP="00EE2C5B">
      <w:pPr>
        <w:ind w:firstLine="420"/>
        <w:rPr>
          <w:rFonts w:ascii="宋体" w:eastAsia="宋体" w:hAnsi="宋体" w:cs="宋体"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“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问题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”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中的“跟踪”</w:t>
      </w:r>
      <w:r>
        <w:rPr>
          <w:rFonts w:ascii="宋体" w:eastAsia="宋体" w:hAnsi="宋体" w:cs="宋体"/>
          <w:kern w:val="0"/>
          <w:szCs w:val="21"/>
          <w:shd w:val="clear" w:color="auto" w:fill="FFFFFF"/>
        </w:rPr>
        <w:t>字段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即“</w:t>
      </w:r>
      <w:r w:rsidRPr="00632D14"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问题类型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”</w:t>
      </w:r>
    </w:p>
    <w:p w:rsidR="00EE2C5B" w:rsidRPr="00632D14" w:rsidRDefault="00EE2C5B" w:rsidP="00EE2C5B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558E2EBD" wp14:editId="4AA3EDD0">
            <wp:extent cx="2733675" cy="135255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C5B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8B4FCC">
        <w:rPr>
          <w:rFonts w:ascii="宋体" w:eastAsia="宋体" w:hAnsi="宋体" w:cs="宋体"/>
          <w:kern w:val="0"/>
          <w:szCs w:val="21"/>
          <w:shd w:val="clear" w:color="auto" w:fill="FFFFFF"/>
        </w:rPr>
        <w:t>线上Bug：</w:t>
      </w:r>
      <w:r w:rsidRPr="008B4FCC"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线上</w:t>
      </w:r>
      <w:r w:rsidRPr="008B4FCC">
        <w:rPr>
          <w:rFonts w:ascii="宋体" w:eastAsia="宋体" w:hAnsi="宋体" w:cs="宋体"/>
          <w:kern w:val="0"/>
          <w:szCs w:val="21"/>
        </w:rPr>
        <w:t>系统在使用过程中遇到</w:t>
      </w:r>
      <w:r w:rsidRPr="008B4FCC">
        <w:rPr>
          <w:rFonts w:ascii="宋体" w:eastAsia="宋体" w:hAnsi="宋体" w:cs="宋体" w:hint="eastAsia"/>
          <w:kern w:val="0"/>
          <w:szCs w:val="21"/>
        </w:rPr>
        <w:t>系统Bug；</w:t>
      </w:r>
    </w:p>
    <w:p w:rsidR="00EE2C5B" w:rsidRPr="008B4FCC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8B4FCC">
        <w:rPr>
          <w:rFonts w:ascii="宋体" w:eastAsia="宋体" w:hAnsi="宋体" w:cs="宋体" w:hint="eastAsia"/>
          <w:kern w:val="0"/>
          <w:szCs w:val="21"/>
        </w:rPr>
        <w:t>任务：用于</w:t>
      </w:r>
      <w:r>
        <w:rPr>
          <w:rFonts w:ascii="宋体" w:eastAsia="宋体" w:hAnsi="宋体" w:cs="宋体" w:hint="eastAsia"/>
          <w:kern w:val="0"/>
          <w:szCs w:val="21"/>
        </w:rPr>
        <w:t>记录各种工作</w:t>
      </w:r>
      <w:r w:rsidRPr="008B4FCC">
        <w:rPr>
          <w:rFonts w:ascii="宋体" w:eastAsia="宋体" w:hAnsi="宋体" w:cs="宋体" w:hint="eastAsia"/>
          <w:kern w:val="0"/>
          <w:szCs w:val="21"/>
        </w:rPr>
        <w:t>，比如</w:t>
      </w:r>
      <w:r>
        <w:rPr>
          <w:rFonts w:ascii="宋体" w:eastAsia="宋体" w:hAnsi="宋体" w:cs="宋体" w:hint="eastAsia"/>
          <w:kern w:val="0"/>
          <w:szCs w:val="21"/>
        </w:rPr>
        <w:t>需求制定、评审会议</w:t>
      </w:r>
      <w:r w:rsidRPr="008B4FCC">
        <w:rPr>
          <w:rFonts w:ascii="宋体" w:eastAsia="宋体" w:hAnsi="宋体" w:cs="宋体" w:hint="eastAsia"/>
          <w:kern w:val="0"/>
          <w:szCs w:val="21"/>
        </w:rPr>
        <w:t>、工单处理</w:t>
      </w:r>
      <w:r>
        <w:rPr>
          <w:rFonts w:ascii="宋体" w:eastAsia="宋体" w:hAnsi="宋体" w:cs="宋体" w:hint="eastAsia"/>
          <w:kern w:val="0"/>
          <w:szCs w:val="21"/>
        </w:rPr>
        <w:t>等</w:t>
      </w:r>
      <w:r w:rsidRPr="008B4FCC">
        <w:rPr>
          <w:rFonts w:ascii="宋体" w:eastAsia="宋体" w:hAnsi="宋体" w:cs="宋体" w:hint="eastAsia"/>
          <w:kern w:val="0"/>
          <w:szCs w:val="21"/>
        </w:rPr>
        <w:t>。</w:t>
      </w:r>
    </w:p>
    <w:p w:rsidR="00EE2C5B" w:rsidRPr="00623EE2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623EE2">
        <w:rPr>
          <w:rFonts w:ascii="宋体" w:eastAsia="宋体" w:hAnsi="宋体" w:cs="宋体"/>
          <w:kern w:val="0"/>
          <w:szCs w:val="21"/>
          <w:shd w:val="clear" w:color="auto" w:fill="FFFFFF"/>
        </w:rPr>
        <w:t>新产品开发：全新未上线的子系统，</w:t>
      </w:r>
      <w:r w:rsidRPr="00623EE2">
        <w:rPr>
          <w:rFonts w:ascii="宋体" w:eastAsia="宋体" w:hAnsi="宋体" w:cs="宋体"/>
          <w:kern w:val="0"/>
          <w:szCs w:val="21"/>
        </w:rPr>
        <w:t>以模块或功能点作为任务</w:t>
      </w:r>
      <w:r w:rsidRPr="00623EE2">
        <w:rPr>
          <w:rFonts w:ascii="宋体" w:eastAsia="宋体" w:hAnsi="宋体" w:cs="宋体" w:hint="eastAsia"/>
          <w:kern w:val="0"/>
          <w:szCs w:val="21"/>
        </w:rPr>
        <w:t>；</w:t>
      </w:r>
    </w:p>
    <w:p w:rsidR="00EE2C5B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350EC1">
        <w:rPr>
          <w:rFonts w:ascii="宋体" w:eastAsia="宋体" w:hAnsi="宋体" w:cs="宋体"/>
          <w:kern w:val="0"/>
          <w:szCs w:val="21"/>
          <w:shd w:val="clear" w:color="auto" w:fill="FFFFFF"/>
        </w:rPr>
        <w:t>新增功能：</w:t>
      </w:r>
      <w:r w:rsidRPr="00350EC1"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线上</w:t>
      </w:r>
      <w:r w:rsidRPr="00350EC1">
        <w:rPr>
          <w:rFonts w:ascii="宋体" w:eastAsia="宋体" w:hAnsi="宋体" w:cs="宋体"/>
          <w:kern w:val="0"/>
          <w:szCs w:val="21"/>
        </w:rPr>
        <w:t>系统在使用过程中，</w:t>
      </w:r>
      <w:r w:rsidRPr="00350EC1">
        <w:rPr>
          <w:rFonts w:ascii="宋体" w:eastAsia="宋体" w:hAnsi="宋体" w:cs="宋体" w:hint="eastAsia"/>
          <w:kern w:val="0"/>
          <w:szCs w:val="21"/>
        </w:rPr>
        <w:t>提出的</w:t>
      </w:r>
      <w:r w:rsidRPr="00350EC1">
        <w:rPr>
          <w:rFonts w:ascii="宋体" w:eastAsia="宋体" w:hAnsi="宋体" w:cs="宋体"/>
          <w:kern w:val="0"/>
          <w:szCs w:val="21"/>
        </w:rPr>
        <w:t>新增功能，每个功能点作为任务计入需求池</w:t>
      </w:r>
      <w:r w:rsidRPr="00350EC1">
        <w:rPr>
          <w:rFonts w:ascii="宋体" w:eastAsia="宋体" w:hAnsi="宋体" w:cs="宋体" w:hint="eastAsia"/>
          <w:kern w:val="0"/>
          <w:szCs w:val="21"/>
        </w:rPr>
        <w:t>；</w:t>
      </w:r>
    </w:p>
    <w:p w:rsidR="00EE2C5B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</w:rPr>
      </w:pP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功能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改进：线上</w:t>
      </w:r>
      <w:r w:rsidRPr="00632D14">
        <w:rPr>
          <w:rFonts w:ascii="宋体" w:eastAsia="宋体" w:hAnsi="宋体" w:cs="宋体"/>
          <w:kern w:val="0"/>
          <w:szCs w:val="21"/>
        </w:rPr>
        <w:t>系统在使用过程中</w:t>
      </w:r>
      <w:r>
        <w:rPr>
          <w:rFonts w:ascii="宋体" w:eastAsia="宋体" w:hAnsi="宋体" w:cs="宋体" w:hint="eastAsia"/>
          <w:kern w:val="0"/>
          <w:szCs w:val="21"/>
        </w:rPr>
        <w:t>，</w:t>
      </w:r>
      <w:r w:rsidRPr="00632D14">
        <w:rPr>
          <w:rFonts w:ascii="宋体" w:eastAsia="宋体" w:hAnsi="宋体" w:cs="宋体"/>
          <w:kern w:val="0"/>
          <w:szCs w:val="21"/>
        </w:rPr>
        <w:t>遇到</w:t>
      </w:r>
      <w:r>
        <w:rPr>
          <w:rFonts w:ascii="宋体" w:eastAsia="宋体" w:hAnsi="宋体" w:cs="宋体" w:hint="eastAsia"/>
          <w:kern w:val="0"/>
          <w:szCs w:val="21"/>
        </w:rPr>
        <w:t>的</w:t>
      </w:r>
      <w:r w:rsidRPr="00632D14">
        <w:rPr>
          <w:rFonts w:ascii="宋体" w:eastAsia="宋体" w:hAnsi="宋体" w:cs="宋体"/>
          <w:kern w:val="0"/>
          <w:szCs w:val="21"/>
        </w:rPr>
        <w:t>需求变</w:t>
      </w:r>
      <w:r>
        <w:rPr>
          <w:rFonts w:ascii="宋体" w:eastAsia="宋体" w:hAnsi="宋体" w:cs="宋体"/>
          <w:kern w:val="0"/>
          <w:szCs w:val="21"/>
        </w:rPr>
        <w:t>更或功能改善，每个功能点作为任务计入需求池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EE2C5B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  <w:shd w:val="clear" w:color="auto" w:fill="FFFFFF"/>
        </w:rPr>
      </w:pPr>
      <w:r w:rsidRPr="001B291E"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Bug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：</w:t>
      </w:r>
      <w:r w:rsidRPr="001B291E"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用于乙方自测Bug的记录；</w:t>
      </w:r>
    </w:p>
    <w:p w:rsidR="00EE2C5B" w:rsidRPr="001B291E" w:rsidRDefault="00EE2C5B" w:rsidP="00EE2C5B">
      <w:pPr>
        <w:pStyle w:val="a3"/>
        <w:widowControl/>
        <w:numPr>
          <w:ilvl w:val="0"/>
          <w:numId w:val="8"/>
        </w:numPr>
        <w:ind w:firstLineChars="0"/>
        <w:jc w:val="left"/>
        <w:rPr>
          <w:rFonts w:ascii="宋体" w:eastAsia="宋体" w:hAnsi="宋体" w:cs="宋体"/>
          <w:kern w:val="0"/>
          <w:szCs w:val="21"/>
          <w:shd w:val="clear" w:color="auto" w:fill="FFFFFF"/>
        </w:rPr>
      </w:pPr>
      <w:r w:rsidRPr="008B4FCC">
        <w:rPr>
          <w:rFonts w:ascii="宋体" w:eastAsia="宋体" w:hAnsi="宋体" w:cs="宋体"/>
          <w:kern w:val="0"/>
          <w:szCs w:val="21"/>
          <w:shd w:val="clear" w:color="auto" w:fill="FFFFFF"/>
        </w:rPr>
        <w:t>线上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支持</w:t>
      </w:r>
      <w:r w:rsidRPr="008B4FCC">
        <w:rPr>
          <w:rFonts w:ascii="宋体" w:eastAsia="宋体" w:hAnsi="宋体" w:cs="宋体"/>
          <w:kern w:val="0"/>
          <w:szCs w:val="21"/>
          <w:shd w:val="clear" w:color="auto" w:fill="FFFFFF"/>
        </w:rPr>
        <w:t>：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线上</w:t>
      </w:r>
      <w:r>
        <w:rPr>
          <w:rFonts w:ascii="宋体" w:eastAsia="宋体" w:hAnsi="宋体" w:cs="宋体"/>
          <w:kern w:val="0"/>
          <w:szCs w:val="21"/>
          <w:shd w:val="clear" w:color="auto" w:fill="FFFFFF"/>
        </w:rPr>
        <w:t>环境的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用户</w:t>
      </w:r>
      <w:r>
        <w:rPr>
          <w:rFonts w:ascii="宋体" w:eastAsia="宋体" w:hAnsi="宋体" w:cs="宋体"/>
          <w:kern w:val="0"/>
          <w:szCs w:val="21"/>
          <w:shd w:val="clear" w:color="auto" w:fill="FFFFFF"/>
        </w:rPr>
        <w:t>误操作、环境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原因</w:t>
      </w:r>
      <w:r>
        <w:rPr>
          <w:rFonts w:ascii="宋体" w:eastAsia="宋体" w:hAnsi="宋体" w:cs="宋体"/>
          <w:kern w:val="0"/>
          <w:szCs w:val="21"/>
          <w:shd w:val="clear" w:color="auto" w:fill="FFFFFF"/>
        </w:rPr>
        <w:t>等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运维</w:t>
      </w:r>
      <w:r>
        <w:rPr>
          <w:rFonts w:ascii="宋体" w:eastAsia="宋体" w:hAnsi="宋体" w:cs="宋体"/>
          <w:kern w:val="0"/>
          <w:szCs w:val="21"/>
          <w:shd w:val="clear" w:color="auto" w:fill="FFFFFF"/>
        </w:rPr>
        <w:t>问题</w:t>
      </w:r>
    </w:p>
    <w:p w:rsidR="00EE2C5B" w:rsidRPr="00EE2C5B" w:rsidRDefault="00EE2C5B" w:rsidP="00D7791F">
      <w:pPr>
        <w:widowControl/>
        <w:ind w:firstLine="420"/>
        <w:jc w:val="left"/>
        <w:rPr>
          <w:rFonts w:ascii="宋体" w:eastAsia="宋体" w:hAnsi="宋体" w:cs="宋体" w:hint="eastAsia"/>
          <w:kern w:val="0"/>
          <w:szCs w:val="21"/>
        </w:rPr>
      </w:pPr>
      <w:r w:rsidRPr="00533C43">
        <w:rPr>
          <w:rFonts w:ascii="宋体" w:eastAsia="宋体" w:hAnsi="宋体" w:cs="宋体" w:hint="eastAsia"/>
          <w:b/>
          <w:kern w:val="0"/>
          <w:szCs w:val="21"/>
        </w:rPr>
        <w:t>注：</w:t>
      </w:r>
      <w:r>
        <w:rPr>
          <w:rFonts w:ascii="宋体" w:eastAsia="宋体" w:hAnsi="宋体" w:cs="宋体" w:hint="eastAsia"/>
          <w:b/>
          <w:kern w:val="0"/>
          <w:szCs w:val="21"/>
        </w:rPr>
        <w:t>“</w:t>
      </w:r>
      <w:r w:rsidRPr="00533C43">
        <w:rPr>
          <w:rFonts w:ascii="宋体" w:eastAsia="宋体" w:hAnsi="宋体" w:cs="宋体" w:hint="eastAsia"/>
          <w:b/>
          <w:kern w:val="0"/>
          <w:szCs w:val="21"/>
        </w:rPr>
        <w:t>功能点</w:t>
      </w:r>
      <w:r>
        <w:rPr>
          <w:rFonts w:ascii="宋体" w:eastAsia="宋体" w:hAnsi="宋体" w:cs="宋体" w:hint="eastAsia"/>
          <w:b/>
          <w:kern w:val="0"/>
          <w:szCs w:val="21"/>
        </w:rPr>
        <w:t>”</w:t>
      </w:r>
      <w:r w:rsidRPr="00533C43">
        <w:rPr>
          <w:rFonts w:ascii="宋体" w:eastAsia="宋体" w:hAnsi="宋体" w:cs="宋体" w:hint="eastAsia"/>
          <w:b/>
          <w:kern w:val="0"/>
          <w:szCs w:val="21"/>
        </w:rPr>
        <w:t>，可以为模块或具体某个功能，细分的粒度由项目经理把控</w:t>
      </w:r>
    </w:p>
    <w:p w:rsidR="003044C0" w:rsidRDefault="003044C0" w:rsidP="003044C0">
      <w:pPr>
        <w:pStyle w:val="1"/>
      </w:pPr>
      <w:bookmarkStart w:id="4" w:name="_Toc5887082"/>
      <w:r>
        <w:rPr>
          <w:rFonts w:hint="eastAsia"/>
        </w:rPr>
        <w:t>2</w:t>
      </w:r>
      <w:r>
        <w:rPr>
          <w:rFonts w:hint="eastAsia"/>
        </w:rPr>
        <w:t>项目管理</w:t>
      </w:r>
      <w:bookmarkEnd w:id="4"/>
    </w:p>
    <w:p w:rsidR="003044C0" w:rsidRPr="00D07908" w:rsidRDefault="003044C0" w:rsidP="003044C0">
      <w:pPr>
        <w:ind w:firstLine="420"/>
        <w:rPr>
          <w:rFonts w:ascii="宋体" w:eastAsia="宋体" w:hAnsi="宋体" w:cs="宋体"/>
          <w:b/>
          <w:color w:val="FF0000"/>
          <w:kern w:val="0"/>
          <w:szCs w:val="21"/>
        </w:rPr>
      </w:pPr>
      <w:r w:rsidRPr="00891779">
        <w:rPr>
          <w:rFonts w:ascii="宋体" w:eastAsia="宋体" w:hAnsi="宋体" w:cs="宋体" w:hint="eastAsia"/>
          <w:kern w:val="0"/>
          <w:szCs w:val="21"/>
        </w:rPr>
        <w:t>可</w:t>
      </w:r>
      <w:r>
        <w:rPr>
          <w:rFonts w:ascii="宋体" w:eastAsia="宋体" w:hAnsi="宋体" w:cs="宋体" w:hint="eastAsia"/>
          <w:kern w:val="0"/>
          <w:szCs w:val="21"/>
        </w:rPr>
        <w:t>针对不同系统和项目，</w:t>
      </w:r>
      <w:r w:rsidRPr="00891779">
        <w:rPr>
          <w:rFonts w:ascii="宋体" w:eastAsia="宋体" w:hAnsi="宋体" w:cs="宋体" w:hint="eastAsia"/>
          <w:kern w:val="0"/>
          <w:szCs w:val="21"/>
        </w:rPr>
        <w:t>分别</w:t>
      </w:r>
      <w:r>
        <w:rPr>
          <w:rFonts w:ascii="宋体" w:eastAsia="宋体" w:hAnsi="宋体" w:cs="宋体" w:hint="eastAsia"/>
          <w:kern w:val="0"/>
          <w:szCs w:val="21"/>
        </w:rPr>
        <w:t>独立</w:t>
      </w:r>
      <w:r w:rsidRPr="00891779">
        <w:rPr>
          <w:rFonts w:ascii="宋体" w:eastAsia="宋体" w:hAnsi="宋体" w:cs="宋体" w:hint="eastAsia"/>
          <w:kern w:val="0"/>
          <w:szCs w:val="21"/>
        </w:rPr>
        <w:t>建立项目</w:t>
      </w:r>
      <w:r>
        <w:rPr>
          <w:rFonts w:ascii="宋体" w:eastAsia="宋体" w:hAnsi="宋体" w:cs="宋体" w:hint="eastAsia"/>
          <w:kern w:val="0"/>
          <w:szCs w:val="21"/>
        </w:rPr>
        <w:t>来实施管理，</w:t>
      </w:r>
      <w:r w:rsidRPr="00891779">
        <w:rPr>
          <w:rFonts w:ascii="宋体" w:eastAsia="宋体" w:hAnsi="宋体" w:cs="宋体" w:hint="eastAsia"/>
          <w:kern w:val="0"/>
          <w:szCs w:val="21"/>
        </w:rPr>
        <w:t>管理需求</w:t>
      </w:r>
      <w:r w:rsidR="002F36C7">
        <w:rPr>
          <w:rFonts w:ascii="宋体" w:eastAsia="宋体" w:hAnsi="宋体" w:cs="宋体" w:hint="eastAsia"/>
          <w:kern w:val="0"/>
          <w:szCs w:val="21"/>
        </w:rPr>
        <w:t>与</w:t>
      </w:r>
      <w:r w:rsidR="007E688F">
        <w:rPr>
          <w:rFonts w:ascii="宋体" w:eastAsia="宋体" w:hAnsi="宋体" w:cs="宋体" w:hint="eastAsia"/>
          <w:kern w:val="0"/>
          <w:szCs w:val="21"/>
        </w:rPr>
        <w:t>任务</w:t>
      </w:r>
      <w:r w:rsidR="002F36C7">
        <w:rPr>
          <w:rFonts w:ascii="宋体" w:eastAsia="宋体" w:hAnsi="宋体" w:cs="宋体" w:hint="eastAsia"/>
          <w:kern w:val="0"/>
          <w:szCs w:val="21"/>
        </w:rPr>
        <w:t>等</w:t>
      </w:r>
      <w:r w:rsidRPr="00D07908">
        <w:rPr>
          <w:rFonts w:ascii="宋体" w:eastAsia="宋体" w:hAnsi="宋体" w:cs="宋体" w:hint="eastAsia"/>
          <w:b/>
          <w:color w:val="FF0000"/>
          <w:kern w:val="0"/>
          <w:szCs w:val="21"/>
        </w:rPr>
        <w:t>（项目建立需要管理员协助）</w:t>
      </w:r>
    </w:p>
    <w:p w:rsidR="003044C0" w:rsidRDefault="003044C0" w:rsidP="003044C0">
      <w:pPr>
        <w:ind w:firstLine="420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进而</w:t>
      </w:r>
      <w:r w:rsidRPr="00891779">
        <w:rPr>
          <w:rFonts w:ascii="宋体" w:eastAsia="宋体" w:hAnsi="宋体" w:cs="宋体" w:hint="eastAsia"/>
          <w:kern w:val="0"/>
          <w:szCs w:val="21"/>
        </w:rPr>
        <w:t>在项目内建立目标版本，</w:t>
      </w:r>
      <w:r>
        <w:rPr>
          <w:rFonts w:ascii="宋体" w:eastAsia="宋体" w:hAnsi="宋体" w:cs="宋体" w:hint="eastAsia"/>
          <w:kern w:val="0"/>
          <w:szCs w:val="21"/>
        </w:rPr>
        <w:t>通过不同阶段不同迭代来跟踪项目</w:t>
      </w:r>
    </w:p>
    <w:p w:rsidR="00EA6502" w:rsidRPr="006B73A9" w:rsidRDefault="00EA6502" w:rsidP="00EA6502">
      <w:pPr>
        <w:pStyle w:val="2"/>
      </w:pPr>
      <w:bookmarkStart w:id="5" w:name="_Toc5887083"/>
      <w:r>
        <w:rPr>
          <w:rFonts w:hint="eastAsia"/>
        </w:rPr>
        <w:lastRenderedPageBreak/>
        <w:t xml:space="preserve">2.1 </w:t>
      </w:r>
      <w:r w:rsidR="00C223CC">
        <w:rPr>
          <w:rFonts w:hint="eastAsia"/>
        </w:rPr>
        <w:t>任务</w:t>
      </w:r>
      <w:r>
        <w:rPr>
          <w:rFonts w:hint="eastAsia"/>
        </w:rPr>
        <w:t>建立</w:t>
      </w:r>
      <w:bookmarkEnd w:id="5"/>
    </w:p>
    <w:p w:rsidR="009D21F1" w:rsidRDefault="00AE72F6" w:rsidP="00EA6502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融盛</w:t>
      </w:r>
      <w:r w:rsidR="009D21F1">
        <w:rPr>
          <w:rFonts w:ascii="宋体" w:eastAsia="宋体" w:hAnsi="宋体" w:cs="宋体"/>
          <w:kern w:val="0"/>
          <w:szCs w:val="21"/>
        </w:rPr>
        <w:t>项目经理创建问题，</w:t>
      </w:r>
      <w:r w:rsidR="009D21F1">
        <w:rPr>
          <w:rFonts w:ascii="宋体" w:eastAsia="宋体" w:hAnsi="宋体" w:cs="宋体" w:hint="eastAsia"/>
          <w:kern w:val="0"/>
          <w:szCs w:val="21"/>
        </w:rPr>
        <w:t>填写</w:t>
      </w:r>
      <w:r>
        <w:rPr>
          <w:rFonts w:ascii="宋体" w:eastAsia="宋体" w:hAnsi="宋体" w:cs="宋体"/>
          <w:kern w:val="0"/>
          <w:szCs w:val="21"/>
        </w:rPr>
        <w:t>以下字段：</w:t>
      </w:r>
      <w:r w:rsidR="0078339D">
        <w:rPr>
          <w:rFonts w:ascii="宋体" w:eastAsia="宋体" w:hAnsi="宋体" w:cs="宋体" w:hint="eastAsia"/>
          <w:kern w:val="0"/>
          <w:szCs w:val="21"/>
        </w:rPr>
        <w:t>跟踪</w:t>
      </w:r>
      <w:r w:rsidR="0078339D">
        <w:rPr>
          <w:rFonts w:ascii="宋体" w:eastAsia="宋体" w:hAnsi="宋体" w:cs="宋体"/>
          <w:kern w:val="0"/>
          <w:szCs w:val="21"/>
        </w:rPr>
        <w:t>、</w:t>
      </w:r>
      <w:r>
        <w:rPr>
          <w:rFonts w:ascii="宋体" w:eastAsia="宋体" w:hAnsi="宋体" w:cs="宋体" w:hint="eastAsia"/>
          <w:kern w:val="0"/>
          <w:szCs w:val="21"/>
        </w:rPr>
        <w:t>主题、</w:t>
      </w:r>
      <w:r>
        <w:rPr>
          <w:rFonts w:ascii="宋体" w:eastAsia="宋体" w:hAnsi="宋体" w:cs="宋体"/>
          <w:kern w:val="0"/>
          <w:szCs w:val="21"/>
        </w:rPr>
        <w:t>描述、优先级、</w:t>
      </w:r>
      <w:r>
        <w:rPr>
          <w:rFonts w:ascii="宋体" w:eastAsia="宋体" w:hAnsi="宋体" w:cs="宋体" w:hint="eastAsia"/>
          <w:kern w:val="0"/>
          <w:szCs w:val="21"/>
        </w:rPr>
        <w:t>项目</w:t>
      </w:r>
      <w:r w:rsidR="00C31EAE">
        <w:rPr>
          <w:rFonts w:ascii="宋体" w:eastAsia="宋体" w:hAnsi="宋体" w:cs="宋体"/>
          <w:kern w:val="0"/>
          <w:szCs w:val="21"/>
        </w:rPr>
        <w:t>经理、提出部门、提出人、提出日期</w:t>
      </w:r>
    </w:p>
    <w:p w:rsidR="00DA57EB" w:rsidRPr="00891779" w:rsidRDefault="00DA57EB" w:rsidP="00DA57EB">
      <w:pPr>
        <w:ind w:firstLine="420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项目管理</w:t>
      </w:r>
      <w:r>
        <w:rPr>
          <w:rFonts w:ascii="宋体" w:eastAsia="宋体" w:hAnsi="宋体" w:cs="宋体"/>
          <w:kern w:val="0"/>
          <w:szCs w:val="21"/>
        </w:rPr>
        <w:t>阶段问题类型为：任务、新产品开发、新增功能与功能改进</w:t>
      </w:r>
    </w:p>
    <w:p w:rsidR="00DA57EB" w:rsidRPr="00DA57EB" w:rsidRDefault="00DA57EB" w:rsidP="00EA6502">
      <w:pPr>
        <w:widowControl/>
        <w:ind w:firstLine="420"/>
        <w:jc w:val="left"/>
        <w:rPr>
          <w:rFonts w:ascii="宋体" w:eastAsia="宋体" w:hAnsi="宋体" w:cs="宋体" w:hint="eastAsia"/>
          <w:kern w:val="0"/>
          <w:szCs w:val="21"/>
        </w:rPr>
      </w:pPr>
    </w:p>
    <w:p w:rsidR="00EA6502" w:rsidRPr="00CE1AD0" w:rsidRDefault="00E703EB" w:rsidP="00EA6502">
      <w:pPr>
        <w:widowControl/>
        <w:ind w:firstLine="42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融盛</w:t>
      </w:r>
      <w:r>
        <w:rPr>
          <w:rFonts w:ascii="宋体" w:eastAsia="宋体" w:hAnsi="宋体" w:cs="宋体"/>
          <w:kern w:val="0"/>
          <w:szCs w:val="21"/>
        </w:rPr>
        <w:t>项目经理</w:t>
      </w:r>
      <w:r w:rsidR="009D21F1">
        <w:rPr>
          <w:rFonts w:ascii="宋体" w:eastAsia="宋体" w:hAnsi="宋体" w:cs="宋体" w:hint="eastAsia"/>
          <w:kern w:val="0"/>
          <w:szCs w:val="21"/>
        </w:rPr>
        <w:t>同</w:t>
      </w:r>
      <w:r>
        <w:rPr>
          <w:rFonts w:ascii="宋体" w:eastAsia="宋体" w:hAnsi="宋体" w:cs="宋体" w:hint="eastAsia"/>
          <w:kern w:val="0"/>
          <w:szCs w:val="21"/>
        </w:rPr>
        <w:t>乙方项目</w:t>
      </w:r>
      <w:r>
        <w:rPr>
          <w:rFonts w:ascii="宋体" w:eastAsia="宋体" w:hAnsi="宋体" w:cs="宋体"/>
          <w:kern w:val="0"/>
          <w:szCs w:val="21"/>
        </w:rPr>
        <w:t>经理确认后填写</w:t>
      </w:r>
      <w:r>
        <w:rPr>
          <w:rFonts w:ascii="宋体" w:eastAsia="宋体" w:hAnsi="宋体" w:cs="宋体" w:hint="eastAsia"/>
          <w:kern w:val="0"/>
          <w:szCs w:val="21"/>
        </w:rPr>
        <w:t>：</w:t>
      </w:r>
      <w:r>
        <w:rPr>
          <w:rFonts w:ascii="宋体" w:eastAsia="宋体" w:hAnsi="宋体" w:cs="宋体"/>
          <w:kern w:val="0"/>
          <w:szCs w:val="21"/>
        </w:rPr>
        <w:t>开始日期、</w:t>
      </w:r>
      <w:r>
        <w:rPr>
          <w:rFonts w:ascii="宋体" w:eastAsia="宋体" w:hAnsi="宋体" w:cs="宋体" w:hint="eastAsia"/>
          <w:kern w:val="0"/>
          <w:szCs w:val="21"/>
        </w:rPr>
        <w:t>计划</w:t>
      </w:r>
      <w:r>
        <w:rPr>
          <w:rFonts w:ascii="宋体" w:eastAsia="宋体" w:hAnsi="宋体" w:cs="宋体"/>
          <w:kern w:val="0"/>
          <w:szCs w:val="21"/>
        </w:rPr>
        <w:t>完成日期</w:t>
      </w:r>
      <w:r>
        <w:rPr>
          <w:rFonts w:ascii="宋体" w:eastAsia="宋体" w:hAnsi="宋体" w:cs="宋体" w:hint="eastAsia"/>
          <w:kern w:val="0"/>
          <w:szCs w:val="21"/>
        </w:rPr>
        <w:t>、</w:t>
      </w:r>
      <w:r>
        <w:rPr>
          <w:rFonts w:ascii="宋体" w:eastAsia="宋体" w:hAnsi="宋体" w:cs="宋体"/>
          <w:kern w:val="0"/>
          <w:szCs w:val="21"/>
        </w:rPr>
        <w:t>开发工程师</w:t>
      </w:r>
    </w:p>
    <w:p w:rsidR="003044C0" w:rsidRPr="006B73A9" w:rsidRDefault="003044C0" w:rsidP="003044C0">
      <w:pPr>
        <w:pStyle w:val="2"/>
      </w:pPr>
      <w:bookmarkStart w:id="6" w:name="_Toc5887084"/>
      <w:r>
        <w:rPr>
          <w:rFonts w:hint="eastAsia"/>
        </w:rPr>
        <w:t>2.</w:t>
      </w:r>
      <w:r w:rsidR="00524935">
        <w:t>2</w:t>
      </w:r>
      <w:r>
        <w:rPr>
          <w:rFonts w:hint="eastAsia"/>
        </w:rPr>
        <w:t xml:space="preserve"> 迭代建立</w:t>
      </w:r>
      <w:bookmarkEnd w:id="6"/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D07908">
        <w:rPr>
          <w:rFonts w:ascii="宋体" w:eastAsia="宋体" w:hAnsi="宋体" w:cs="宋体" w:hint="eastAsia"/>
          <w:b/>
          <w:color w:val="FF0000"/>
          <w:kern w:val="0"/>
          <w:szCs w:val="21"/>
        </w:rPr>
        <w:t>通过“目标版本”字段，来规划</w:t>
      </w:r>
      <w:r w:rsidRPr="00D07908">
        <w:rPr>
          <w:rFonts w:ascii="宋体" w:eastAsia="宋体" w:hAnsi="宋体" w:cs="宋体"/>
          <w:b/>
          <w:color w:val="FF0000"/>
          <w:kern w:val="0"/>
          <w:szCs w:val="21"/>
        </w:rPr>
        <w:t>开发周期与</w:t>
      </w:r>
      <w:r w:rsidRPr="00D07908">
        <w:rPr>
          <w:rFonts w:ascii="宋体" w:eastAsia="宋体" w:hAnsi="宋体" w:cs="宋体" w:hint="eastAsia"/>
          <w:b/>
          <w:color w:val="FF0000"/>
          <w:kern w:val="0"/>
          <w:szCs w:val="21"/>
        </w:rPr>
        <w:t>开发任务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）如图</w:t>
      </w:r>
      <w:r w:rsidRPr="00632D14">
        <w:rPr>
          <w:rFonts w:ascii="宋体" w:eastAsia="宋体" w:hAnsi="宋体" w:cs="宋体"/>
          <w:kern w:val="0"/>
          <w:szCs w:val="21"/>
        </w:rPr>
        <w:t>新建</w:t>
      </w:r>
      <w:r>
        <w:rPr>
          <w:rFonts w:ascii="宋体" w:eastAsia="宋体" w:hAnsi="宋体" w:cs="宋体" w:hint="eastAsia"/>
          <w:kern w:val="0"/>
          <w:szCs w:val="21"/>
        </w:rPr>
        <w:t>“目标版本”</w:t>
      </w:r>
      <w:r w:rsidRPr="00632D14">
        <w:rPr>
          <w:rFonts w:ascii="宋体" w:eastAsia="宋体" w:hAnsi="宋体" w:cs="宋体"/>
          <w:kern w:val="0"/>
          <w:szCs w:val="21"/>
        </w:rPr>
        <w:t>，</w:t>
      </w:r>
      <w:r>
        <w:rPr>
          <w:rFonts w:ascii="宋体" w:eastAsia="宋体" w:hAnsi="宋体" w:cs="宋体" w:hint="eastAsia"/>
          <w:kern w:val="0"/>
          <w:szCs w:val="21"/>
        </w:rPr>
        <w:t>确定起止时间，</w:t>
      </w:r>
      <w:r w:rsidRPr="00632D14">
        <w:rPr>
          <w:rFonts w:ascii="宋体" w:eastAsia="宋体" w:hAnsi="宋体" w:cs="宋体"/>
          <w:kern w:val="0"/>
          <w:szCs w:val="21"/>
        </w:rPr>
        <w:t>即开发周期</w:t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632D1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4C9AB5" wp14:editId="70D7D39D">
            <wp:extent cx="5274310" cy="2152154"/>
            <wp:effectExtent l="0" t="0" r="2540" b="635"/>
            <wp:docPr id="6" name="图片 6" descr="C://Users/yanhao/AppData/Local/YNote/data/weixinobU7Vju3zL8nQFCGQiPy-5JcgSn8/b6da4723dbcc48778eec7dfeafcf7ca4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//Users/yanhao/AppData/Local/YNote/data/weixinobU7Vju3zL8nQFCGQiPy-5JcgSn8/b6da4723dbcc48778eec7dfeafcf7ca4/clipboard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2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106" w:rsidRDefault="00E61106" w:rsidP="00E6110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使用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问题中的“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目标版本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”字段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表明该需求或任务投入到某迭代实施解决，还是暂时投放到需求池中；</w:t>
      </w:r>
      <w:r w:rsidRPr="0069361A">
        <w:rPr>
          <w:rFonts w:ascii="宋体" w:eastAsia="宋体" w:hAnsi="宋体" w:cs="宋体" w:hint="eastAsia"/>
          <w:b/>
          <w:color w:val="FF0000"/>
          <w:kern w:val="0"/>
          <w:szCs w:val="21"/>
          <w:shd w:val="clear" w:color="auto" w:fill="FFFFFF"/>
        </w:rPr>
        <w:t>该字段</w:t>
      </w:r>
      <w:r w:rsidRPr="0069361A">
        <w:rPr>
          <w:rFonts w:ascii="宋体" w:eastAsia="宋体" w:hAnsi="宋体" w:cs="宋体"/>
          <w:b/>
          <w:color w:val="FF0000"/>
          <w:kern w:val="0"/>
          <w:szCs w:val="21"/>
        </w:rPr>
        <w:t>只由</w:t>
      </w:r>
      <w:r>
        <w:rPr>
          <w:rFonts w:ascii="宋体" w:eastAsia="宋体" w:hAnsi="宋体" w:cs="宋体" w:hint="eastAsia"/>
          <w:b/>
          <w:color w:val="FF0000"/>
          <w:kern w:val="0"/>
          <w:szCs w:val="21"/>
        </w:rPr>
        <w:t>项目经理维护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:rsidR="00E61106" w:rsidRPr="00632D14" w:rsidRDefault="00E61106" w:rsidP="00E6110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15221E59" wp14:editId="58F30396">
            <wp:extent cx="3962400" cy="7334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106" w:rsidRPr="00632D14" w:rsidRDefault="00E61106" w:rsidP="00E6110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）空：未明确的处于</w:t>
      </w:r>
      <w:r w:rsidRPr="00632D14">
        <w:rPr>
          <w:rFonts w:ascii="宋体" w:eastAsia="宋体" w:hAnsi="宋体" w:cs="宋体"/>
          <w:kern w:val="0"/>
          <w:szCs w:val="21"/>
        </w:rPr>
        <w:t>需求制定阶段</w:t>
      </w:r>
      <w:r>
        <w:rPr>
          <w:rFonts w:ascii="宋体" w:eastAsia="宋体" w:hAnsi="宋体" w:cs="宋体" w:hint="eastAsia"/>
          <w:kern w:val="0"/>
          <w:szCs w:val="21"/>
        </w:rPr>
        <w:t>的问题，该字段为空；</w:t>
      </w:r>
    </w:p>
    <w:p w:rsidR="00E61106" w:rsidRDefault="00E61106" w:rsidP="00E6110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2</w:t>
      </w:r>
      <w:r>
        <w:rPr>
          <w:rFonts w:ascii="宋体" w:eastAsia="宋体" w:hAnsi="宋体" w:cs="宋体" w:hint="eastAsia"/>
          <w:kern w:val="0"/>
          <w:szCs w:val="21"/>
        </w:rPr>
        <w:t>）需求池：</w:t>
      </w:r>
      <w:r w:rsidRPr="00632D14">
        <w:rPr>
          <w:rFonts w:ascii="宋体" w:eastAsia="宋体" w:hAnsi="宋体" w:cs="宋体"/>
          <w:kern w:val="0"/>
          <w:szCs w:val="21"/>
        </w:rPr>
        <w:t>需求</w:t>
      </w:r>
      <w:r>
        <w:rPr>
          <w:rFonts w:ascii="宋体" w:eastAsia="宋体" w:hAnsi="宋体" w:cs="宋体" w:hint="eastAsia"/>
          <w:kern w:val="0"/>
          <w:szCs w:val="21"/>
        </w:rPr>
        <w:t>已经</w:t>
      </w:r>
      <w:r>
        <w:rPr>
          <w:rFonts w:ascii="宋体" w:eastAsia="宋体" w:hAnsi="宋体" w:cs="宋体"/>
          <w:kern w:val="0"/>
          <w:szCs w:val="21"/>
        </w:rPr>
        <w:t>明确</w:t>
      </w:r>
      <w:r w:rsidRPr="00632D14">
        <w:rPr>
          <w:rFonts w:ascii="宋体" w:eastAsia="宋体" w:hAnsi="宋体" w:cs="宋体"/>
          <w:kern w:val="0"/>
          <w:szCs w:val="21"/>
        </w:rPr>
        <w:t>但未列入迭代计划</w:t>
      </w:r>
      <w:r>
        <w:rPr>
          <w:rFonts w:ascii="宋体" w:eastAsia="宋体" w:hAnsi="宋体" w:cs="宋体" w:hint="eastAsia"/>
          <w:kern w:val="0"/>
          <w:szCs w:val="21"/>
        </w:rPr>
        <w:t>，暂时投放到“需求池”中</w:t>
      </w:r>
    </w:p>
    <w:p w:rsidR="00E61106" w:rsidRPr="00632D14" w:rsidRDefault="00E61106" w:rsidP="00E61106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3</w:t>
      </w:r>
      <w:r>
        <w:rPr>
          <w:rFonts w:ascii="宋体" w:eastAsia="宋体" w:hAnsi="宋体" w:cs="宋体" w:hint="eastAsia"/>
          <w:kern w:val="0"/>
          <w:szCs w:val="21"/>
        </w:rPr>
        <w:t>）某目标版本：</w:t>
      </w:r>
      <w:r w:rsidRPr="00632D14">
        <w:rPr>
          <w:rFonts w:ascii="宋体" w:eastAsia="宋体" w:hAnsi="宋体" w:cs="宋体"/>
          <w:kern w:val="0"/>
          <w:szCs w:val="21"/>
        </w:rPr>
        <w:t>已明确的需求，同时明确投入到本迭代实现的内容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E61106" w:rsidRDefault="00E61106" w:rsidP="00E61106">
      <w:pPr>
        <w:widowControl/>
      </w:pPr>
    </w:p>
    <w:p w:rsidR="00E61106" w:rsidRPr="00E61106" w:rsidRDefault="00E61106" w:rsidP="00951C67">
      <w:pPr>
        <w:widowControl/>
        <w:rPr>
          <w:rFonts w:ascii="宋体" w:eastAsia="宋体" w:hAnsi="宋体" w:cs="宋体"/>
          <w:kern w:val="0"/>
          <w:szCs w:val="21"/>
        </w:rPr>
      </w:pPr>
      <w:r>
        <w:tab/>
      </w:r>
      <w:r w:rsidRPr="00BB47FF">
        <w:rPr>
          <w:rFonts w:ascii="宋体" w:eastAsia="宋体" w:hAnsi="宋体" w:cs="宋体" w:hint="eastAsia"/>
          <w:kern w:val="0"/>
          <w:szCs w:val="21"/>
        </w:rPr>
        <w:t>注：如果</w:t>
      </w:r>
      <w:r>
        <w:rPr>
          <w:rFonts w:ascii="宋体" w:eastAsia="宋体" w:hAnsi="宋体" w:cs="宋体" w:hint="eastAsia"/>
          <w:kern w:val="0"/>
          <w:szCs w:val="21"/>
        </w:rPr>
        <w:t>任务跨</w:t>
      </w:r>
      <w:r w:rsidRPr="00BB47FF">
        <w:rPr>
          <w:rFonts w:ascii="宋体" w:eastAsia="宋体" w:hAnsi="宋体" w:cs="宋体" w:hint="eastAsia"/>
          <w:kern w:val="0"/>
          <w:szCs w:val="21"/>
        </w:rPr>
        <w:t>迭代</w:t>
      </w:r>
      <w:r>
        <w:rPr>
          <w:rFonts w:ascii="宋体" w:eastAsia="宋体" w:hAnsi="宋体" w:cs="宋体" w:hint="eastAsia"/>
          <w:kern w:val="0"/>
          <w:szCs w:val="21"/>
        </w:rPr>
        <w:t>，将任务迁移至下个迭代即可</w:t>
      </w:r>
      <w:r w:rsidR="00951C67">
        <w:rPr>
          <w:rFonts w:ascii="宋体" w:eastAsia="宋体" w:hAnsi="宋体" w:cs="宋体" w:hint="eastAsia"/>
          <w:kern w:val="0"/>
          <w:szCs w:val="21"/>
        </w:rPr>
        <w:t>；</w:t>
      </w:r>
    </w:p>
    <w:p w:rsidR="00CE1AD0" w:rsidRPr="00CE1AD0" w:rsidRDefault="003044C0" w:rsidP="00C70D4A">
      <w:pPr>
        <w:widowControl/>
        <w:ind w:firstLine="420"/>
        <w:jc w:val="left"/>
        <w:rPr>
          <w:rFonts w:ascii="宋体" w:eastAsia="宋体" w:hAnsi="宋体" w:cs="宋体" w:hint="eastAsia"/>
          <w:kern w:val="0"/>
          <w:szCs w:val="21"/>
        </w:rPr>
      </w:pPr>
      <w:r w:rsidRPr="00632D14">
        <w:rPr>
          <w:rFonts w:ascii="宋体" w:eastAsia="宋体" w:hAnsi="宋体" w:cs="宋体"/>
          <w:kern w:val="0"/>
          <w:szCs w:val="21"/>
        </w:rPr>
        <w:t>如遇特殊原因</w:t>
      </w:r>
      <w:r>
        <w:rPr>
          <w:rFonts w:ascii="宋体" w:eastAsia="宋体" w:hAnsi="宋体" w:cs="宋体" w:hint="eastAsia"/>
          <w:kern w:val="0"/>
          <w:szCs w:val="21"/>
        </w:rPr>
        <w:t>迭代内的任务</w:t>
      </w:r>
      <w:r>
        <w:rPr>
          <w:rFonts w:ascii="宋体" w:eastAsia="宋体" w:hAnsi="宋体" w:cs="宋体"/>
          <w:kern w:val="0"/>
          <w:szCs w:val="21"/>
        </w:rPr>
        <w:t>需要调整，</w:t>
      </w:r>
      <w:r>
        <w:rPr>
          <w:rFonts w:ascii="宋体" w:eastAsia="宋体" w:hAnsi="宋体" w:cs="宋体" w:hint="eastAsia"/>
          <w:kern w:val="0"/>
          <w:szCs w:val="21"/>
        </w:rPr>
        <w:t>比如</w:t>
      </w:r>
      <w:r w:rsidRPr="00632D14">
        <w:rPr>
          <w:rFonts w:ascii="宋体" w:eastAsia="宋体" w:hAnsi="宋体" w:cs="宋体"/>
          <w:kern w:val="0"/>
          <w:szCs w:val="21"/>
        </w:rPr>
        <w:t>新任务</w:t>
      </w:r>
      <w:r>
        <w:rPr>
          <w:rFonts w:ascii="宋体" w:eastAsia="宋体" w:hAnsi="宋体" w:cs="宋体" w:hint="eastAsia"/>
          <w:kern w:val="0"/>
          <w:szCs w:val="21"/>
        </w:rPr>
        <w:t>的</w:t>
      </w:r>
      <w:r w:rsidRPr="00632D14">
        <w:rPr>
          <w:rFonts w:ascii="宋体" w:eastAsia="宋体" w:hAnsi="宋体" w:cs="宋体"/>
          <w:kern w:val="0"/>
          <w:szCs w:val="21"/>
        </w:rPr>
        <w:t>加入</w:t>
      </w:r>
      <w:r>
        <w:rPr>
          <w:rFonts w:ascii="宋体" w:eastAsia="宋体" w:hAnsi="宋体" w:cs="宋体" w:hint="eastAsia"/>
          <w:kern w:val="0"/>
          <w:szCs w:val="21"/>
        </w:rPr>
        <w:t>、已加入的</w:t>
      </w:r>
      <w:r w:rsidRPr="00632D14">
        <w:rPr>
          <w:rFonts w:ascii="宋体" w:eastAsia="宋体" w:hAnsi="宋体" w:cs="宋体"/>
          <w:kern w:val="0"/>
          <w:szCs w:val="21"/>
        </w:rPr>
        <w:t>问题</w:t>
      </w:r>
      <w:r>
        <w:rPr>
          <w:rFonts w:ascii="宋体" w:eastAsia="宋体" w:hAnsi="宋体" w:cs="宋体" w:hint="eastAsia"/>
          <w:kern w:val="0"/>
          <w:szCs w:val="21"/>
        </w:rPr>
        <w:t>需要</w:t>
      </w:r>
      <w:r>
        <w:rPr>
          <w:rFonts w:ascii="宋体" w:eastAsia="宋体" w:hAnsi="宋体" w:cs="宋体"/>
          <w:kern w:val="0"/>
          <w:szCs w:val="21"/>
        </w:rPr>
        <w:t>调整为下一版本等，</w:t>
      </w:r>
      <w:r>
        <w:rPr>
          <w:rFonts w:ascii="宋体" w:eastAsia="宋体" w:hAnsi="宋体" w:cs="宋体" w:hint="eastAsia"/>
          <w:kern w:val="0"/>
          <w:szCs w:val="21"/>
        </w:rPr>
        <w:t>需要在“说明”内标明原因，进而改变该任务“目标版本”即可。</w:t>
      </w:r>
    </w:p>
    <w:p w:rsidR="003044C0" w:rsidRDefault="003044C0" w:rsidP="003044C0">
      <w:pPr>
        <w:pStyle w:val="2"/>
        <w:rPr>
          <w:rFonts w:ascii="宋体" w:eastAsia="宋体" w:hAnsi="宋体" w:cs="宋体"/>
          <w:kern w:val="0"/>
          <w:szCs w:val="21"/>
        </w:rPr>
      </w:pPr>
      <w:bookmarkStart w:id="7" w:name="_Toc5887085"/>
      <w:r>
        <w:rPr>
          <w:rFonts w:hint="eastAsia"/>
        </w:rPr>
        <w:t>2.</w:t>
      </w:r>
      <w:r w:rsidR="00DE781F">
        <w:t>3</w:t>
      </w:r>
      <w:r>
        <w:rPr>
          <w:rFonts w:hint="eastAsia"/>
        </w:rPr>
        <w:t xml:space="preserve"> 任务分配</w:t>
      </w:r>
      <w:bookmarkEnd w:id="7"/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632D14">
        <w:rPr>
          <w:rFonts w:ascii="宋体" w:eastAsia="宋体" w:hAnsi="宋体" w:cs="宋体"/>
          <w:kern w:val="0"/>
          <w:szCs w:val="21"/>
        </w:rPr>
        <w:t>迭代内</w:t>
      </w:r>
      <w:r>
        <w:rPr>
          <w:rFonts w:ascii="宋体" w:eastAsia="宋体" w:hAnsi="宋体" w:cs="宋体" w:hint="eastAsia"/>
          <w:kern w:val="0"/>
          <w:szCs w:val="21"/>
        </w:rPr>
        <w:t>的</w:t>
      </w:r>
      <w:r w:rsidRPr="00632D14">
        <w:rPr>
          <w:rFonts w:ascii="宋体" w:eastAsia="宋体" w:hAnsi="宋体" w:cs="宋体"/>
          <w:kern w:val="0"/>
          <w:szCs w:val="21"/>
        </w:rPr>
        <w:t>任务</w:t>
      </w:r>
      <w:r>
        <w:rPr>
          <w:rFonts w:ascii="宋体" w:eastAsia="宋体" w:hAnsi="宋体" w:cs="宋体" w:hint="eastAsia"/>
          <w:kern w:val="0"/>
          <w:szCs w:val="21"/>
        </w:rPr>
        <w:t>通过“指派给”字段的选择，</w:t>
      </w:r>
      <w:r w:rsidRPr="00632D14">
        <w:rPr>
          <w:rFonts w:ascii="宋体" w:eastAsia="宋体" w:hAnsi="宋体" w:cs="宋体"/>
          <w:kern w:val="0"/>
          <w:szCs w:val="21"/>
        </w:rPr>
        <w:t>分配给</w:t>
      </w:r>
      <w:r>
        <w:rPr>
          <w:rFonts w:ascii="宋体" w:eastAsia="宋体" w:hAnsi="宋体" w:cs="宋体" w:hint="eastAsia"/>
          <w:kern w:val="0"/>
          <w:szCs w:val="21"/>
        </w:rPr>
        <w:t>乙方</w:t>
      </w:r>
      <w:r w:rsidRPr="00632D14">
        <w:rPr>
          <w:rFonts w:ascii="宋体" w:eastAsia="宋体" w:hAnsi="宋体" w:cs="宋体"/>
          <w:kern w:val="0"/>
          <w:szCs w:val="21"/>
        </w:rPr>
        <w:t>项目经理</w:t>
      </w:r>
      <w:r>
        <w:rPr>
          <w:rFonts w:ascii="宋体" w:eastAsia="宋体" w:hAnsi="宋体" w:cs="宋体" w:hint="eastAsia"/>
          <w:kern w:val="0"/>
          <w:szCs w:val="21"/>
        </w:rPr>
        <w:t>进行研发；指派提交后，</w:t>
      </w:r>
      <w:r w:rsidRPr="00632D14">
        <w:rPr>
          <w:rFonts w:ascii="宋体" w:eastAsia="宋体" w:hAnsi="宋体" w:cs="宋体"/>
          <w:kern w:val="0"/>
          <w:szCs w:val="21"/>
        </w:rPr>
        <w:t>redmine</w:t>
      </w:r>
      <w:r>
        <w:rPr>
          <w:rFonts w:ascii="宋体" w:eastAsia="宋体" w:hAnsi="宋体" w:cs="宋体" w:hint="eastAsia"/>
          <w:kern w:val="0"/>
          <w:szCs w:val="21"/>
        </w:rPr>
        <w:t>会自动通过电子邮件第一时间通知被指派人；后续该问题的状态变更都会得到邮件通知；</w:t>
      </w:r>
    </w:p>
    <w:p w:rsidR="003044C0" w:rsidRPr="009D7B7F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lastRenderedPageBreak/>
        <w:t>之后，需乙方项目经理明确各个任务的起止日期、开发人员等信息</w:t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695D146C" wp14:editId="32E56B7F">
            <wp:extent cx="3395207" cy="143681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04239" cy="144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项目经理需要向</w:t>
      </w:r>
      <w:r w:rsidRPr="00632D14">
        <w:rPr>
          <w:rFonts w:ascii="宋体" w:eastAsia="宋体" w:hAnsi="宋体" w:cs="宋体"/>
          <w:kern w:val="0"/>
          <w:szCs w:val="21"/>
        </w:rPr>
        <w:t>redmine</w:t>
      </w:r>
      <w:r>
        <w:rPr>
          <w:rFonts w:ascii="宋体" w:eastAsia="宋体" w:hAnsi="宋体" w:cs="宋体" w:hint="eastAsia"/>
          <w:kern w:val="0"/>
          <w:szCs w:val="21"/>
        </w:rPr>
        <w:t>管理员提供</w:t>
      </w:r>
      <w:r>
        <w:rPr>
          <w:rFonts w:ascii="宋体" w:eastAsia="宋体" w:hAnsi="宋体" w:cs="宋体"/>
          <w:kern w:val="0"/>
          <w:szCs w:val="21"/>
        </w:rPr>
        <w:t>乙方</w:t>
      </w:r>
      <w:r>
        <w:rPr>
          <w:rFonts w:ascii="宋体" w:eastAsia="宋体" w:hAnsi="宋体" w:cs="宋体" w:hint="eastAsia"/>
          <w:kern w:val="0"/>
          <w:szCs w:val="21"/>
        </w:rPr>
        <w:t>研发人员的</w:t>
      </w:r>
      <w:r w:rsidRPr="009A0CB8">
        <w:rPr>
          <w:rFonts w:ascii="宋体" w:eastAsia="宋体" w:hAnsi="宋体" w:cs="宋体" w:hint="eastAsia"/>
          <w:b/>
          <w:kern w:val="0"/>
          <w:szCs w:val="21"/>
        </w:rPr>
        <w:t>姓名与邮箱地址</w:t>
      </w:r>
      <w:r>
        <w:rPr>
          <w:rFonts w:ascii="宋体" w:eastAsia="宋体" w:hAnsi="宋体" w:cs="宋体" w:hint="eastAsia"/>
          <w:kern w:val="0"/>
          <w:szCs w:val="21"/>
        </w:rPr>
        <w:t>，为其申请</w:t>
      </w:r>
      <w:r>
        <w:rPr>
          <w:rFonts w:ascii="宋体" w:eastAsia="宋体" w:hAnsi="宋体" w:cs="宋体"/>
          <w:kern w:val="0"/>
          <w:szCs w:val="21"/>
        </w:rPr>
        <w:t>建立账号</w:t>
      </w:r>
      <w:r>
        <w:rPr>
          <w:rFonts w:ascii="宋体" w:eastAsia="宋体" w:hAnsi="宋体" w:cs="宋体" w:hint="eastAsia"/>
          <w:kern w:val="0"/>
          <w:szCs w:val="21"/>
        </w:rPr>
        <w:t>；</w:t>
      </w:r>
      <w:r w:rsidRPr="00B721C2">
        <w:rPr>
          <w:rFonts w:ascii="宋体" w:eastAsia="宋体" w:hAnsi="宋体" w:cs="宋体" w:hint="eastAsia"/>
          <w:b/>
          <w:kern w:val="0"/>
          <w:szCs w:val="21"/>
        </w:rPr>
        <w:t>同时需要保证乙方人员可访问</w:t>
      </w:r>
      <w:r w:rsidRPr="00632D14">
        <w:rPr>
          <w:rFonts w:ascii="宋体" w:eastAsia="宋体" w:hAnsi="宋体" w:cs="宋体"/>
          <w:b/>
          <w:kern w:val="0"/>
          <w:szCs w:val="21"/>
        </w:rPr>
        <w:t>redmine</w:t>
      </w:r>
      <w:r w:rsidRPr="00B721C2">
        <w:rPr>
          <w:rFonts w:ascii="宋体" w:eastAsia="宋体" w:hAnsi="宋体" w:cs="宋体" w:hint="eastAsia"/>
          <w:b/>
          <w:kern w:val="0"/>
          <w:szCs w:val="21"/>
        </w:rPr>
        <w:t>（如为其提供</w:t>
      </w:r>
      <w:r w:rsidRPr="00B721C2">
        <w:rPr>
          <w:rFonts w:ascii="宋体" w:eastAsia="宋体" w:hAnsi="宋体" w:cs="宋体"/>
          <w:b/>
          <w:kern w:val="0"/>
          <w:szCs w:val="21"/>
        </w:rPr>
        <w:t>VPN</w:t>
      </w:r>
      <w:r w:rsidRPr="00B721C2">
        <w:rPr>
          <w:rFonts w:ascii="宋体" w:eastAsia="宋体" w:hAnsi="宋体" w:cs="宋体" w:hint="eastAsia"/>
          <w:b/>
          <w:kern w:val="0"/>
          <w:szCs w:val="21"/>
        </w:rPr>
        <w:t>接入）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:rsidR="003044C0" w:rsidRDefault="003044C0" w:rsidP="003044C0">
      <w:pPr>
        <w:pStyle w:val="2"/>
        <w:rPr>
          <w:rFonts w:ascii="宋体" w:eastAsia="宋体" w:hAnsi="宋体" w:cs="宋体"/>
          <w:kern w:val="0"/>
          <w:szCs w:val="21"/>
        </w:rPr>
      </w:pPr>
      <w:bookmarkStart w:id="8" w:name="_Toc5887086"/>
      <w:r>
        <w:rPr>
          <w:rFonts w:hint="eastAsia"/>
        </w:rPr>
        <w:t>2.</w:t>
      </w:r>
      <w:r w:rsidR="00537C68">
        <w:t>4</w:t>
      </w:r>
      <w:r>
        <w:rPr>
          <w:rFonts w:hint="eastAsia"/>
        </w:rPr>
        <w:t xml:space="preserve"> 迭代任务跟踪</w:t>
      </w:r>
      <w:bookmarkEnd w:id="8"/>
    </w:p>
    <w:p w:rsidR="003044C0" w:rsidRPr="00127CE1" w:rsidRDefault="003044C0" w:rsidP="003044C0">
      <w:pPr>
        <w:pStyle w:val="3"/>
        <w:rPr>
          <w:rFonts w:asciiTheme="majorHAnsi" w:eastAsiaTheme="majorEastAsia" w:hAnsiTheme="majorHAnsi" w:cstheme="majorBidi"/>
          <w:sz w:val="30"/>
          <w:szCs w:val="30"/>
        </w:rPr>
      </w:pPr>
      <w:bookmarkStart w:id="9" w:name="_Toc5887087"/>
      <w:r w:rsidRPr="00127CE1">
        <w:rPr>
          <w:rFonts w:asciiTheme="majorHAnsi" w:eastAsiaTheme="majorEastAsia" w:hAnsiTheme="majorHAnsi" w:cstheme="majorBidi" w:hint="eastAsia"/>
          <w:sz w:val="30"/>
          <w:szCs w:val="30"/>
        </w:rPr>
        <w:t>2</w:t>
      </w:r>
      <w:r w:rsidRPr="00127CE1">
        <w:rPr>
          <w:rFonts w:asciiTheme="majorHAnsi" w:eastAsiaTheme="majorEastAsia" w:hAnsiTheme="majorHAnsi" w:cstheme="majorBidi"/>
          <w:sz w:val="30"/>
          <w:szCs w:val="30"/>
        </w:rPr>
        <w:t>.</w:t>
      </w:r>
      <w:r w:rsidR="00537C68">
        <w:rPr>
          <w:rFonts w:asciiTheme="majorHAnsi" w:eastAsiaTheme="majorEastAsia" w:hAnsiTheme="majorHAnsi" w:cstheme="majorBidi"/>
          <w:sz w:val="30"/>
          <w:szCs w:val="30"/>
        </w:rPr>
        <w:t>4</w:t>
      </w:r>
      <w:r>
        <w:rPr>
          <w:rFonts w:asciiTheme="majorHAnsi" w:eastAsiaTheme="majorEastAsia" w:hAnsiTheme="majorHAnsi" w:cstheme="majorBidi" w:hint="eastAsia"/>
          <w:sz w:val="30"/>
          <w:szCs w:val="30"/>
        </w:rPr>
        <w:t>.</w:t>
      </w:r>
      <w:r w:rsidRPr="00127CE1">
        <w:rPr>
          <w:rFonts w:asciiTheme="majorHAnsi" w:eastAsiaTheme="majorEastAsia" w:hAnsiTheme="majorHAnsi" w:cstheme="majorBidi" w:hint="eastAsia"/>
          <w:sz w:val="30"/>
          <w:szCs w:val="30"/>
        </w:rPr>
        <w:t>1</w:t>
      </w:r>
      <w:r w:rsidR="003079CD">
        <w:rPr>
          <w:rFonts w:asciiTheme="majorHAnsi" w:eastAsiaTheme="majorEastAsia" w:hAnsiTheme="majorHAnsi" w:cstheme="majorBidi" w:hint="eastAsia"/>
          <w:sz w:val="30"/>
          <w:szCs w:val="30"/>
        </w:rPr>
        <w:t>乙方</w:t>
      </w:r>
      <w:r w:rsidRPr="00127CE1">
        <w:rPr>
          <w:rFonts w:asciiTheme="majorHAnsi" w:eastAsiaTheme="majorEastAsia" w:hAnsiTheme="majorHAnsi" w:cstheme="majorBidi" w:hint="eastAsia"/>
          <w:sz w:val="30"/>
          <w:szCs w:val="30"/>
        </w:rPr>
        <w:t>跟踪</w:t>
      </w:r>
      <w:bookmarkEnd w:id="9"/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迭代内任务在乙方</w:t>
      </w:r>
      <w:r>
        <w:rPr>
          <w:rFonts w:ascii="宋体" w:eastAsia="宋体" w:hAnsi="宋体" w:cs="宋体"/>
          <w:kern w:val="0"/>
          <w:szCs w:val="21"/>
        </w:rPr>
        <w:t>内部</w:t>
      </w:r>
      <w:r>
        <w:rPr>
          <w:rFonts w:ascii="宋体" w:eastAsia="宋体" w:hAnsi="宋体" w:cs="宋体" w:hint="eastAsia"/>
          <w:kern w:val="0"/>
          <w:szCs w:val="21"/>
        </w:rPr>
        <w:t>进一步分配并维护任务状态、进度与耗时等信息；</w:t>
      </w:r>
    </w:p>
    <w:p w:rsidR="003044C0" w:rsidRPr="00B721C2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具体表现为，甲方项目经理与</w:t>
      </w:r>
      <w:r w:rsidRPr="00632D14">
        <w:rPr>
          <w:rFonts w:ascii="宋体" w:eastAsia="宋体" w:hAnsi="宋体" w:cs="宋体"/>
          <w:kern w:val="0"/>
          <w:szCs w:val="21"/>
        </w:rPr>
        <w:t>乙方</w:t>
      </w:r>
      <w:r>
        <w:rPr>
          <w:rFonts w:ascii="宋体" w:eastAsia="宋体" w:hAnsi="宋体" w:cs="宋体" w:hint="eastAsia"/>
          <w:kern w:val="0"/>
          <w:szCs w:val="21"/>
        </w:rPr>
        <w:t>协商后填写</w:t>
      </w:r>
      <w:r w:rsidR="00281E1A">
        <w:rPr>
          <w:rFonts w:ascii="宋体" w:eastAsia="宋体" w:hAnsi="宋体" w:cs="宋体"/>
          <w:kern w:val="0"/>
          <w:szCs w:val="21"/>
        </w:rPr>
        <w:t>：开始日期、计划完成日期、开发工程师</w:t>
      </w:r>
      <w:r>
        <w:rPr>
          <w:rFonts w:ascii="宋体" w:eastAsia="宋体" w:hAnsi="宋体" w:cs="宋体" w:hint="eastAsia"/>
          <w:kern w:val="0"/>
          <w:szCs w:val="21"/>
        </w:rPr>
        <w:t>；后续由乙方填写</w:t>
      </w:r>
      <w:r>
        <w:rPr>
          <w:rFonts w:ascii="宋体" w:eastAsia="宋体" w:hAnsi="宋体" w:cs="宋体"/>
          <w:kern w:val="0"/>
          <w:szCs w:val="21"/>
        </w:rPr>
        <w:t xml:space="preserve"> </w:t>
      </w:r>
      <w:r w:rsidRPr="00632D14">
        <w:rPr>
          <w:rFonts w:ascii="宋体" w:eastAsia="宋体" w:hAnsi="宋体" w:cs="宋体"/>
          <w:kern w:val="0"/>
          <w:szCs w:val="21"/>
        </w:rPr>
        <w:t>完成%（任务进度）、累计投入工时、乙方-任务状态</w:t>
      </w:r>
      <w:r>
        <w:rPr>
          <w:rFonts w:ascii="宋体" w:eastAsia="宋体" w:hAnsi="宋体" w:cs="宋体" w:hint="eastAsia"/>
          <w:kern w:val="0"/>
          <w:szCs w:val="21"/>
        </w:rPr>
        <w:t>等</w:t>
      </w:r>
      <w:r>
        <w:rPr>
          <w:noProof/>
        </w:rPr>
        <w:drawing>
          <wp:inline distT="0" distB="0" distL="0" distR="0" wp14:anchorId="2659AF12" wp14:editId="599E0766">
            <wp:extent cx="5274310" cy="19704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632D14">
        <w:rPr>
          <w:rFonts w:ascii="宋体" w:eastAsia="宋体" w:hAnsi="宋体" w:cs="宋体"/>
          <w:kern w:val="0"/>
          <w:szCs w:val="21"/>
        </w:rPr>
        <w:t>乙方任务状态</w:t>
      </w:r>
      <w:r>
        <w:rPr>
          <w:rFonts w:ascii="宋体" w:eastAsia="宋体" w:hAnsi="宋体" w:cs="宋体" w:hint="eastAsia"/>
          <w:kern w:val="0"/>
          <w:szCs w:val="21"/>
        </w:rPr>
        <w:t>：</w:t>
      </w:r>
      <w:r w:rsidRPr="00632D14">
        <w:rPr>
          <w:rFonts w:ascii="宋体" w:eastAsia="宋体" w:hAnsi="宋体" w:cs="宋体"/>
          <w:kern w:val="0"/>
          <w:szCs w:val="21"/>
        </w:rPr>
        <w:t>用于乙方内部任务状态跟踪，乙方项目经理、乙方开发与乙方测试人员使用</w:t>
      </w:r>
      <w:r>
        <w:rPr>
          <w:rFonts w:ascii="宋体" w:eastAsia="宋体" w:hAnsi="宋体" w:cs="宋体" w:hint="eastAsia"/>
          <w:kern w:val="0"/>
          <w:szCs w:val="21"/>
        </w:rPr>
        <w:t>，具体分为：</w:t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）</w:t>
      </w:r>
      <w:r w:rsidRPr="00632D14">
        <w:rPr>
          <w:rFonts w:ascii="宋体" w:eastAsia="宋体" w:hAnsi="宋体" w:cs="宋体"/>
          <w:kern w:val="0"/>
          <w:szCs w:val="21"/>
        </w:rPr>
        <w:t>待分配：投入本版本需要解决的问题，对应“需求状态”为待解决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2</w:t>
      </w:r>
      <w:r>
        <w:rPr>
          <w:rFonts w:ascii="宋体" w:eastAsia="宋体" w:hAnsi="宋体" w:cs="宋体" w:hint="eastAsia"/>
          <w:kern w:val="0"/>
          <w:szCs w:val="21"/>
        </w:rPr>
        <w:t>）实施</w:t>
      </w:r>
      <w:r w:rsidRPr="00632D14">
        <w:rPr>
          <w:rFonts w:ascii="宋体" w:eastAsia="宋体" w:hAnsi="宋体" w:cs="宋体"/>
          <w:kern w:val="0"/>
          <w:szCs w:val="21"/>
        </w:rPr>
        <w:t>中：开发进行中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3</w:t>
      </w:r>
      <w:r>
        <w:rPr>
          <w:rFonts w:ascii="宋体" w:eastAsia="宋体" w:hAnsi="宋体" w:cs="宋体" w:hint="eastAsia"/>
          <w:kern w:val="0"/>
          <w:szCs w:val="21"/>
        </w:rPr>
        <w:t>）待验证</w:t>
      </w:r>
      <w:r w:rsidRPr="00632D14">
        <w:rPr>
          <w:rFonts w:ascii="宋体" w:eastAsia="宋体" w:hAnsi="宋体" w:cs="宋体"/>
          <w:kern w:val="0"/>
          <w:szCs w:val="21"/>
        </w:rPr>
        <w:t>：进入</w:t>
      </w:r>
      <w:r>
        <w:rPr>
          <w:rFonts w:ascii="宋体" w:eastAsia="宋体" w:hAnsi="宋体" w:cs="宋体" w:hint="eastAsia"/>
          <w:kern w:val="0"/>
          <w:szCs w:val="21"/>
        </w:rPr>
        <w:t>乙方</w:t>
      </w:r>
      <w:r w:rsidRPr="00632D14">
        <w:rPr>
          <w:rFonts w:ascii="宋体" w:eastAsia="宋体" w:hAnsi="宋体" w:cs="宋体"/>
          <w:kern w:val="0"/>
          <w:szCs w:val="21"/>
        </w:rPr>
        <w:t>测试阶段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b/>
          <w:color w:val="FF0000"/>
          <w:kern w:val="0"/>
          <w:szCs w:val="21"/>
        </w:rPr>
      </w:pPr>
      <w:r w:rsidRPr="005E1D2E">
        <w:rPr>
          <w:rFonts w:ascii="宋体" w:eastAsia="宋体" w:hAnsi="宋体" w:cs="宋体" w:hint="eastAsia"/>
          <w:b/>
          <w:color w:val="FF0000"/>
          <w:kern w:val="0"/>
          <w:szCs w:val="21"/>
        </w:rPr>
        <w:t>（</w:t>
      </w:r>
      <w:r w:rsidRPr="005E1D2E">
        <w:rPr>
          <w:rFonts w:ascii="宋体" w:eastAsia="宋体" w:hAnsi="宋体" w:cs="宋体"/>
          <w:b/>
          <w:color w:val="FF0000"/>
          <w:kern w:val="0"/>
          <w:szCs w:val="21"/>
        </w:rPr>
        <w:t>4</w:t>
      </w:r>
      <w:r w:rsidRPr="005E1D2E">
        <w:rPr>
          <w:rFonts w:ascii="宋体" w:eastAsia="宋体" w:hAnsi="宋体" w:cs="宋体" w:hint="eastAsia"/>
          <w:b/>
          <w:color w:val="FF0000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已</w:t>
      </w:r>
      <w:r>
        <w:rPr>
          <w:rFonts w:ascii="宋体" w:eastAsia="宋体" w:hAnsi="宋体" w:cs="宋体" w:hint="eastAsia"/>
          <w:kern w:val="0"/>
          <w:szCs w:val="21"/>
        </w:rPr>
        <w:t>解决</w:t>
      </w:r>
      <w:r w:rsidRPr="00632D14">
        <w:rPr>
          <w:rFonts w:ascii="宋体" w:eastAsia="宋体" w:hAnsi="宋体" w:cs="宋体"/>
          <w:kern w:val="0"/>
          <w:szCs w:val="21"/>
        </w:rPr>
        <w:t>：</w:t>
      </w:r>
      <w:r>
        <w:rPr>
          <w:rFonts w:ascii="宋体" w:eastAsia="宋体" w:hAnsi="宋体" w:cs="宋体" w:hint="eastAsia"/>
          <w:kern w:val="0"/>
          <w:szCs w:val="21"/>
        </w:rPr>
        <w:t>乙方测试通过，</w:t>
      </w:r>
      <w:r w:rsidRPr="00632D14">
        <w:rPr>
          <w:rFonts w:ascii="宋体" w:eastAsia="宋体" w:hAnsi="宋体" w:cs="宋体"/>
          <w:b/>
          <w:color w:val="FF0000"/>
          <w:kern w:val="0"/>
          <w:szCs w:val="21"/>
        </w:rPr>
        <w:t>可供用户进行uat环境验证，</w:t>
      </w:r>
      <w:r w:rsidRPr="005E1D2E">
        <w:rPr>
          <w:rFonts w:ascii="宋体" w:eastAsia="宋体" w:hAnsi="宋体" w:cs="宋体" w:hint="eastAsia"/>
          <w:b/>
          <w:color w:val="FF0000"/>
          <w:kern w:val="0"/>
          <w:szCs w:val="21"/>
        </w:rPr>
        <w:t>同时</w:t>
      </w:r>
      <w:r>
        <w:rPr>
          <w:rFonts w:ascii="宋体" w:eastAsia="宋体" w:hAnsi="宋体" w:cs="宋体" w:hint="eastAsia"/>
          <w:b/>
          <w:color w:val="FF0000"/>
          <w:kern w:val="0"/>
          <w:szCs w:val="21"/>
        </w:rPr>
        <w:t>需要置</w:t>
      </w:r>
      <w:r w:rsidRPr="005E1D2E">
        <w:rPr>
          <w:rFonts w:ascii="宋体" w:eastAsia="宋体" w:hAnsi="宋体" w:cs="宋体" w:hint="eastAsia"/>
          <w:b/>
          <w:color w:val="FF0000"/>
          <w:kern w:val="0"/>
          <w:szCs w:val="21"/>
        </w:rPr>
        <w:t>“状态”为“用户测试”；</w:t>
      </w:r>
      <w:r>
        <w:rPr>
          <w:rFonts w:ascii="宋体" w:eastAsia="宋体" w:hAnsi="宋体" w:cs="宋体" w:hint="eastAsia"/>
          <w:b/>
          <w:color w:val="FF0000"/>
          <w:kern w:val="0"/>
          <w:szCs w:val="21"/>
        </w:rPr>
        <w:t>如对应任务无需验证，则表明问题进度完成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5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暂缓：因故任务暂停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:rsidR="003044C0" w:rsidRPr="00127CE1" w:rsidRDefault="003044C0" w:rsidP="003044C0">
      <w:pPr>
        <w:pStyle w:val="3"/>
        <w:rPr>
          <w:rFonts w:asciiTheme="majorHAnsi" w:eastAsiaTheme="majorEastAsia" w:hAnsiTheme="majorHAnsi" w:cstheme="majorBidi"/>
          <w:sz w:val="30"/>
          <w:szCs w:val="30"/>
        </w:rPr>
      </w:pPr>
      <w:bookmarkStart w:id="10" w:name="_Toc5887088"/>
      <w:r w:rsidRPr="00127CE1">
        <w:rPr>
          <w:rFonts w:asciiTheme="majorHAnsi" w:eastAsiaTheme="majorEastAsia" w:hAnsiTheme="majorHAnsi" w:cstheme="majorBidi" w:hint="eastAsia"/>
          <w:sz w:val="30"/>
          <w:szCs w:val="30"/>
        </w:rPr>
        <w:t>2</w:t>
      </w:r>
      <w:r w:rsidRPr="00127CE1">
        <w:rPr>
          <w:rFonts w:asciiTheme="majorHAnsi" w:eastAsiaTheme="majorEastAsia" w:hAnsiTheme="majorHAnsi" w:cstheme="majorBidi"/>
          <w:sz w:val="30"/>
          <w:szCs w:val="30"/>
        </w:rPr>
        <w:t>.</w:t>
      </w:r>
      <w:r w:rsidR="00537C68">
        <w:rPr>
          <w:rFonts w:asciiTheme="majorHAnsi" w:eastAsiaTheme="majorEastAsia" w:hAnsiTheme="majorHAnsi" w:cstheme="majorBidi"/>
          <w:sz w:val="30"/>
          <w:szCs w:val="30"/>
        </w:rPr>
        <w:t>4</w:t>
      </w:r>
      <w:r>
        <w:rPr>
          <w:rFonts w:asciiTheme="majorHAnsi" w:eastAsiaTheme="majorEastAsia" w:hAnsiTheme="majorHAnsi" w:cstheme="majorBidi" w:hint="eastAsia"/>
          <w:sz w:val="30"/>
          <w:szCs w:val="30"/>
        </w:rPr>
        <w:t>.</w:t>
      </w:r>
      <w:r>
        <w:rPr>
          <w:rFonts w:asciiTheme="majorHAnsi" w:eastAsiaTheme="majorEastAsia" w:hAnsiTheme="majorHAnsi" w:cstheme="majorBidi"/>
          <w:sz w:val="30"/>
          <w:szCs w:val="30"/>
        </w:rPr>
        <w:t>2</w:t>
      </w:r>
      <w:r>
        <w:rPr>
          <w:rFonts w:asciiTheme="majorHAnsi" w:eastAsiaTheme="majorEastAsia" w:hAnsiTheme="majorHAnsi" w:cstheme="majorBidi" w:hint="eastAsia"/>
          <w:sz w:val="30"/>
          <w:szCs w:val="30"/>
        </w:rPr>
        <w:t>双方跟踪</w:t>
      </w:r>
      <w:bookmarkEnd w:id="10"/>
    </w:p>
    <w:p w:rsidR="003044C0" w:rsidRDefault="003044C0" w:rsidP="0071393D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5A0D21">
        <w:rPr>
          <w:rFonts w:ascii="宋体" w:eastAsia="宋体" w:hAnsi="宋体" w:cs="宋体"/>
          <w:kern w:val="0"/>
          <w:szCs w:val="21"/>
        </w:rPr>
        <w:tab/>
      </w:r>
      <w:r w:rsidR="0071393D">
        <w:rPr>
          <w:rFonts w:ascii="宋体" w:eastAsia="宋体" w:hAnsi="宋体" w:cs="宋体" w:hint="eastAsia"/>
          <w:kern w:val="0"/>
          <w:szCs w:val="21"/>
        </w:rPr>
        <w:t>redmine</w:t>
      </w:r>
      <w:r w:rsidRPr="005A0D21">
        <w:rPr>
          <w:rFonts w:ascii="宋体" w:eastAsia="宋体" w:hAnsi="宋体" w:cs="宋体" w:hint="eastAsia"/>
          <w:kern w:val="0"/>
          <w:szCs w:val="21"/>
        </w:rPr>
        <w:t>通过“状态”字段</w:t>
      </w:r>
      <w:r w:rsidRPr="00632D14">
        <w:rPr>
          <w:rFonts w:ascii="宋体" w:eastAsia="宋体" w:hAnsi="宋体" w:cs="宋体"/>
          <w:kern w:val="0"/>
          <w:szCs w:val="21"/>
        </w:rPr>
        <w:t>作为</w:t>
      </w:r>
      <w:r>
        <w:rPr>
          <w:rFonts w:ascii="宋体" w:eastAsia="宋体" w:hAnsi="宋体" w:cs="宋体" w:hint="eastAsia"/>
          <w:kern w:val="0"/>
          <w:szCs w:val="21"/>
        </w:rPr>
        <w:t>问题处理流程状态的标识，通过“指派给”字段转交给下一位负责人及时处理，同时通过“</w:t>
      </w:r>
      <w:r w:rsidRPr="00632D14">
        <w:rPr>
          <w:rFonts w:ascii="宋体" w:eastAsia="宋体" w:hAnsi="宋体" w:cs="宋体"/>
          <w:kern w:val="0"/>
          <w:szCs w:val="21"/>
        </w:rPr>
        <w:t>说明</w:t>
      </w:r>
      <w:r>
        <w:rPr>
          <w:rFonts w:ascii="宋体" w:eastAsia="宋体" w:hAnsi="宋体" w:cs="宋体" w:hint="eastAsia"/>
          <w:kern w:val="0"/>
          <w:szCs w:val="21"/>
        </w:rPr>
        <w:t>”字段</w:t>
      </w:r>
      <w:r w:rsidRPr="00632D14">
        <w:rPr>
          <w:rFonts w:ascii="宋体" w:eastAsia="宋体" w:hAnsi="宋体" w:cs="宋体"/>
          <w:kern w:val="0"/>
          <w:szCs w:val="21"/>
        </w:rPr>
        <w:t>用于问题交流和留痕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lastRenderedPageBreak/>
        <w:t>问题的处理流程与“状态”字段具体含义如下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1）新建</w:t>
      </w:r>
      <w:r w:rsidRPr="00632D14">
        <w:rPr>
          <w:rFonts w:ascii="宋体" w:eastAsia="宋体" w:hAnsi="宋体" w:cs="宋体"/>
          <w:kern w:val="0"/>
          <w:szCs w:val="21"/>
        </w:rPr>
        <w:t>：新建问题、验证不通过、反馈后再次提交时使用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left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2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反馈：业务、项目经理、</w:t>
      </w:r>
      <w:r>
        <w:rPr>
          <w:rFonts w:ascii="宋体" w:eastAsia="宋体" w:hAnsi="宋体" w:cs="宋体" w:hint="eastAsia"/>
          <w:kern w:val="0"/>
          <w:szCs w:val="21"/>
        </w:rPr>
        <w:t>乙方</w:t>
      </w:r>
      <w:r w:rsidRPr="00632D14">
        <w:rPr>
          <w:rFonts w:ascii="宋体" w:eastAsia="宋体" w:hAnsi="宋体" w:cs="宋体"/>
          <w:kern w:val="0"/>
          <w:szCs w:val="21"/>
        </w:rPr>
        <w:t>交互</w:t>
      </w:r>
      <w:r>
        <w:rPr>
          <w:rFonts w:ascii="宋体" w:eastAsia="宋体" w:hAnsi="宋体" w:cs="宋体" w:hint="eastAsia"/>
          <w:kern w:val="0"/>
          <w:szCs w:val="21"/>
        </w:rPr>
        <w:t>沟通</w:t>
      </w:r>
      <w:r w:rsidRPr="00632D14">
        <w:rPr>
          <w:rFonts w:ascii="宋体" w:eastAsia="宋体" w:hAnsi="宋体" w:cs="宋体"/>
          <w:kern w:val="0"/>
          <w:szCs w:val="21"/>
        </w:rPr>
        <w:t>时使用，如信息填写不全</w:t>
      </w:r>
      <w:r>
        <w:rPr>
          <w:rFonts w:ascii="宋体" w:eastAsia="宋体" w:hAnsi="宋体" w:cs="宋体" w:hint="eastAsia"/>
          <w:kern w:val="0"/>
          <w:szCs w:val="21"/>
        </w:rPr>
        <w:t>乙方</w:t>
      </w:r>
      <w:r w:rsidRPr="00632D14">
        <w:rPr>
          <w:rFonts w:ascii="宋体" w:eastAsia="宋体" w:hAnsi="宋体" w:cs="宋体"/>
          <w:kern w:val="0"/>
          <w:szCs w:val="21"/>
        </w:rPr>
        <w:t>打回给业务或项目经理，同时线下电话沟通等，重要信息要留痕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3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延迟：因故问题延缓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4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进行中：开发实现进程中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5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用户测试：</w:t>
      </w:r>
      <w:r>
        <w:rPr>
          <w:rFonts w:ascii="宋体" w:eastAsia="宋体" w:hAnsi="宋体" w:cs="宋体" w:hint="eastAsia"/>
          <w:kern w:val="0"/>
          <w:szCs w:val="21"/>
        </w:rPr>
        <w:t>乙方</w:t>
      </w:r>
      <w:r w:rsidRPr="00632D14">
        <w:rPr>
          <w:rFonts w:ascii="宋体" w:eastAsia="宋体" w:hAnsi="宋体" w:cs="宋体"/>
          <w:kern w:val="0"/>
          <w:szCs w:val="21"/>
        </w:rPr>
        <w:t>开发完成</w:t>
      </w:r>
      <w:r>
        <w:rPr>
          <w:rFonts w:ascii="宋体" w:eastAsia="宋体" w:hAnsi="宋体" w:cs="宋体" w:hint="eastAsia"/>
          <w:kern w:val="0"/>
          <w:szCs w:val="21"/>
        </w:rPr>
        <w:t>并内部测试通过后</w:t>
      </w:r>
      <w:r>
        <w:rPr>
          <w:rFonts w:ascii="宋体" w:eastAsia="宋体" w:hAnsi="宋体" w:cs="宋体"/>
          <w:kern w:val="0"/>
          <w:szCs w:val="21"/>
        </w:rPr>
        <w:t>，</w:t>
      </w:r>
      <w:r>
        <w:rPr>
          <w:rFonts w:ascii="宋体" w:eastAsia="宋体" w:hAnsi="宋体" w:cs="宋体" w:hint="eastAsia"/>
          <w:kern w:val="0"/>
          <w:szCs w:val="21"/>
        </w:rPr>
        <w:t>打版本到</w:t>
      </w:r>
      <w:r w:rsidRPr="00632D14">
        <w:rPr>
          <w:rFonts w:ascii="宋体" w:eastAsia="宋体" w:hAnsi="宋体" w:cs="宋体"/>
          <w:kern w:val="0"/>
          <w:szCs w:val="21"/>
        </w:rPr>
        <w:t>UAT</w:t>
      </w:r>
      <w:r>
        <w:rPr>
          <w:rFonts w:ascii="宋体" w:eastAsia="宋体" w:hAnsi="宋体" w:cs="宋体"/>
          <w:kern w:val="0"/>
          <w:szCs w:val="21"/>
        </w:rPr>
        <w:t>环境</w:t>
      </w:r>
      <w:r>
        <w:rPr>
          <w:rFonts w:ascii="宋体" w:eastAsia="宋体" w:hAnsi="宋体" w:cs="宋体" w:hint="eastAsia"/>
          <w:kern w:val="0"/>
          <w:szCs w:val="21"/>
        </w:rPr>
        <w:t>供</w:t>
      </w:r>
      <w:r>
        <w:rPr>
          <w:rFonts w:ascii="宋体" w:eastAsia="宋体" w:hAnsi="宋体" w:cs="宋体"/>
          <w:kern w:val="0"/>
          <w:szCs w:val="21"/>
        </w:rPr>
        <w:t>业务</w:t>
      </w:r>
      <w:r w:rsidRPr="00632D14">
        <w:rPr>
          <w:rFonts w:ascii="宋体" w:eastAsia="宋体" w:hAnsi="宋体" w:cs="宋体"/>
          <w:kern w:val="0"/>
          <w:szCs w:val="21"/>
        </w:rPr>
        <w:t>验证</w:t>
      </w:r>
      <w:r>
        <w:rPr>
          <w:rFonts w:ascii="宋体" w:eastAsia="宋体" w:hAnsi="宋体" w:cs="宋体" w:hint="eastAsia"/>
          <w:kern w:val="0"/>
          <w:szCs w:val="21"/>
        </w:rPr>
        <w:t>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6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已解决：</w:t>
      </w:r>
      <w:r>
        <w:rPr>
          <w:rFonts w:ascii="宋体" w:eastAsia="宋体" w:hAnsi="宋体" w:cs="宋体" w:hint="eastAsia"/>
          <w:kern w:val="0"/>
          <w:szCs w:val="21"/>
        </w:rPr>
        <w:t>问题提出人，即</w:t>
      </w:r>
      <w:r w:rsidRPr="00632D14">
        <w:rPr>
          <w:rFonts w:ascii="宋体" w:eastAsia="宋体" w:hAnsi="宋体" w:cs="宋体"/>
          <w:kern w:val="0"/>
          <w:szCs w:val="21"/>
        </w:rPr>
        <w:t>业务</w:t>
      </w:r>
      <w:r>
        <w:rPr>
          <w:rFonts w:ascii="宋体" w:eastAsia="宋体" w:hAnsi="宋体" w:cs="宋体" w:hint="eastAsia"/>
          <w:kern w:val="0"/>
          <w:szCs w:val="21"/>
        </w:rPr>
        <w:t>或项目经理</w:t>
      </w:r>
      <w:r w:rsidRPr="00632D14">
        <w:rPr>
          <w:rFonts w:ascii="宋体" w:eastAsia="宋体" w:hAnsi="宋体" w:cs="宋体"/>
          <w:kern w:val="0"/>
          <w:szCs w:val="21"/>
        </w:rPr>
        <w:t>验证通过后，</w:t>
      </w:r>
      <w:r>
        <w:rPr>
          <w:rFonts w:ascii="宋体" w:eastAsia="宋体" w:hAnsi="宋体" w:cs="宋体" w:hint="eastAsia"/>
          <w:kern w:val="0"/>
          <w:szCs w:val="21"/>
        </w:rPr>
        <w:t>填写“</w:t>
      </w:r>
      <w:r w:rsidRPr="00632D14">
        <w:rPr>
          <w:rFonts w:ascii="宋体" w:eastAsia="宋体" w:hAnsi="宋体" w:cs="宋体"/>
          <w:kern w:val="0"/>
          <w:szCs w:val="21"/>
        </w:rPr>
        <w:t>指派给</w:t>
      </w:r>
      <w:r>
        <w:rPr>
          <w:rFonts w:ascii="宋体" w:eastAsia="宋体" w:hAnsi="宋体" w:cs="宋体" w:hint="eastAsia"/>
          <w:kern w:val="0"/>
          <w:szCs w:val="21"/>
        </w:rPr>
        <w:t>”字段给</w:t>
      </w:r>
      <w:r w:rsidRPr="00632D14">
        <w:rPr>
          <w:rFonts w:ascii="宋体" w:eastAsia="宋体" w:hAnsi="宋体" w:cs="宋体"/>
          <w:kern w:val="0"/>
          <w:szCs w:val="21"/>
        </w:rPr>
        <w:t>项目经理，表明该任务在uat环境验证后通过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（</w:t>
      </w:r>
      <w:r>
        <w:rPr>
          <w:rFonts w:ascii="宋体" w:eastAsia="宋体" w:hAnsi="宋体" w:cs="宋体"/>
          <w:kern w:val="0"/>
          <w:szCs w:val="21"/>
        </w:rPr>
        <w:t>7</w:t>
      </w:r>
      <w:r>
        <w:rPr>
          <w:rFonts w:ascii="宋体" w:eastAsia="宋体" w:hAnsi="宋体" w:cs="宋体" w:hint="eastAsia"/>
          <w:kern w:val="0"/>
          <w:szCs w:val="21"/>
        </w:rPr>
        <w:t>）</w:t>
      </w:r>
      <w:r w:rsidRPr="00632D14">
        <w:rPr>
          <w:rFonts w:ascii="宋体" w:eastAsia="宋体" w:hAnsi="宋体" w:cs="宋体"/>
          <w:kern w:val="0"/>
          <w:szCs w:val="21"/>
        </w:rPr>
        <w:t>已关闭：版本上线，功能正常投入使用，项目经理操作</w:t>
      </w:r>
    </w:p>
    <w:p w:rsidR="003044C0" w:rsidRDefault="003044C0" w:rsidP="003044C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6616" w:dyaOrig="6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31.3pt;height:324.6pt" o:ole="">
            <v:imagedata r:id="rId16" o:title=""/>
          </v:shape>
          <o:OLEObject Type="Embed" ProgID="Visio.Drawing.15" ShapeID="_x0000_i1029" DrawAspect="Content" ObjectID="_1616499927" r:id="rId17"/>
        </w:object>
      </w:r>
    </w:p>
    <w:p w:rsidR="003044C0" w:rsidRPr="00127CE1" w:rsidRDefault="003044C0" w:rsidP="003044C0">
      <w:pPr>
        <w:pStyle w:val="3"/>
        <w:rPr>
          <w:rFonts w:asciiTheme="majorHAnsi" w:eastAsiaTheme="majorEastAsia" w:hAnsiTheme="majorHAnsi" w:cstheme="majorBidi"/>
          <w:sz w:val="30"/>
          <w:szCs w:val="30"/>
        </w:rPr>
      </w:pPr>
      <w:bookmarkStart w:id="11" w:name="_Toc5887089"/>
      <w:r w:rsidRPr="00127CE1">
        <w:rPr>
          <w:rFonts w:asciiTheme="majorHAnsi" w:eastAsiaTheme="majorEastAsia" w:hAnsiTheme="majorHAnsi" w:cstheme="majorBidi" w:hint="eastAsia"/>
          <w:sz w:val="30"/>
          <w:szCs w:val="30"/>
        </w:rPr>
        <w:t>2</w:t>
      </w:r>
      <w:r w:rsidRPr="00127CE1">
        <w:rPr>
          <w:rFonts w:asciiTheme="majorHAnsi" w:eastAsiaTheme="majorEastAsia" w:hAnsiTheme="majorHAnsi" w:cstheme="majorBidi"/>
          <w:sz w:val="30"/>
          <w:szCs w:val="30"/>
        </w:rPr>
        <w:t>.</w:t>
      </w:r>
      <w:r w:rsidR="00537C68">
        <w:rPr>
          <w:rFonts w:asciiTheme="majorHAnsi" w:eastAsiaTheme="majorEastAsia" w:hAnsiTheme="majorHAnsi" w:cstheme="majorBidi"/>
          <w:sz w:val="30"/>
          <w:szCs w:val="30"/>
        </w:rPr>
        <w:t>4</w:t>
      </w:r>
      <w:r>
        <w:rPr>
          <w:rFonts w:asciiTheme="majorHAnsi" w:eastAsiaTheme="majorEastAsia" w:hAnsiTheme="majorHAnsi" w:cstheme="majorBidi" w:hint="eastAsia"/>
          <w:sz w:val="30"/>
          <w:szCs w:val="30"/>
        </w:rPr>
        <w:t>.</w:t>
      </w:r>
      <w:r>
        <w:rPr>
          <w:rFonts w:asciiTheme="majorHAnsi" w:eastAsiaTheme="majorEastAsia" w:hAnsiTheme="majorHAnsi" w:cstheme="majorBidi"/>
          <w:sz w:val="30"/>
          <w:szCs w:val="30"/>
        </w:rPr>
        <w:t>3</w:t>
      </w:r>
      <w:r>
        <w:rPr>
          <w:rFonts w:asciiTheme="majorHAnsi" w:eastAsiaTheme="majorEastAsia" w:hAnsiTheme="majorHAnsi" w:cstheme="majorBidi" w:hint="eastAsia"/>
          <w:sz w:val="30"/>
          <w:szCs w:val="30"/>
        </w:rPr>
        <w:t>甲方关注</w:t>
      </w:r>
      <w:bookmarkEnd w:id="11"/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632D14">
        <w:rPr>
          <w:rFonts w:ascii="宋体" w:eastAsia="宋体" w:hAnsi="宋体" w:cs="宋体"/>
          <w:kern w:val="0"/>
          <w:szCs w:val="21"/>
        </w:rPr>
        <w:t>我们关注迭代内每个任务的：状态、当前进度、发布时间（任务实际完成时间）、开始时间、计划完成时间</w:t>
      </w:r>
      <w:r>
        <w:rPr>
          <w:rFonts w:ascii="宋体" w:eastAsia="宋体" w:hAnsi="宋体" w:cs="宋体" w:hint="eastAsia"/>
          <w:kern w:val="0"/>
          <w:szCs w:val="21"/>
        </w:rPr>
        <w:t>和</w:t>
      </w:r>
      <w:r w:rsidRPr="00632D14">
        <w:rPr>
          <w:rFonts w:ascii="宋体" w:eastAsia="宋体" w:hAnsi="宋体" w:cs="宋体"/>
          <w:kern w:val="0"/>
          <w:szCs w:val="21"/>
        </w:rPr>
        <w:t>累计投入工时</w:t>
      </w:r>
      <w:r>
        <w:rPr>
          <w:rFonts w:ascii="宋体" w:eastAsia="宋体" w:hAnsi="宋体" w:cs="宋体" w:hint="eastAsia"/>
          <w:kern w:val="0"/>
          <w:szCs w:val="21"/>
        </w:rPr>
        <w:t>等</w:t>
      </w:r>
    </w:p>
    <w:p w:rsidR="003044C0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632D14">
        <w:rPr>
          <w:rFonts w:ascii="宋体" w:eastAsia="宋体" w:hAnsi="宋体" w:cs="宋体"/>
          <w:kern w:val="0"/>
          <w:szCs w:val="21"/>
        </w:rPr>
        <w:t>通过</w:t>
      </w:r>
      <w:r>
        <w:rPr>
          <w:rFonts w:ascii="宋体" w:eastAsia="宋体" w:hAnsi="宋体" w:cs="宋体" w:hint="eastAsia"/>
          <w:kern w:val="0"/>
          <w:szCs w:val="21"/>
        </w:rPr>
        <w:t>“</w:t>
      </w:r>
      <w:r w:rsidRPr="00632D14">
        <w:rPr>
          <w:rFonts w:ascii="宋体" w:eastAsia="宋体" w:hAnsi="宋体" w:cs="宋体"/>
          <w:kern w:val="0"/>
          <w:szCs w:val="21"/>
        </w:rPr>
        <w:t>甘特图</w:t>
      </w:r>
      <w:r>
        <w:rPr>
          <w:rFonts w:ascii="宋体" w:eastAsia="宋体" w:hAnsi="宋体" w:cs="宋体" w:hint="eastAsia"/>
          <w:kern w:val="0"/>
          <w:szCs w:val="21"/>
        </w:rPr>
        <w:t>”和“</w:t>
      </w:r>
      <w:r w:rsidRPr="00632D14">
        <w:rPr>
          <w:rFonts w:ascii="宋体" w:eastAsia="宋体" w:hAnsi="宋体" w:cs="宋体"/>
          <w:kern w:val="0"/>
          <w:szCs w:val="21"/>
        </w:rPr>
        <w:t>路线图</w:t>
      </w:r>
      <w:r>
        <w:rPr>
          <w:rFonts w:ascii="宋体" w:eastAsia="宋体" w:hAnsi="宋体" w:cs="宋体" w:hint="eastAsia"/>
          <w:kern w:val="0"/>
          <w:szCs w:val="21"/>
        </w:rPr>
        <w:t>”</w:t>
      </w:r>
      <w:r w:rsidRPr="00632D14">
        <w:rPr>
          <w:rFonts w:ascii="宋体" w:eastAsia="宋体" w:hAnsi="宋体" w:cs="宋体"/>
          <w:kern w:val="0"/>
          <w:szCs w:val="21"/>
        </w:rPr>
        <w:t>可看到迭代</w:t>
      </w:r>
      <w:r>
        <w:rPr>
          <w:rFonts w:ascii="宋体" w:eastAsia="宋体" w:hAnsi="宋体" w:cs="宋体" w:hint="eastAsia"/>
          <w:kern w:val="0"/>
          <w:szCs w:val="21"/>
        </w:rPr>
        <w:t>即“目标</w:t>
      </w:r>
      <w:r w:rsidRPr="00632D14">
        <w:rPr>
          <w:rFonts w:ascii="宋体" w:eastAsia="宋体" w:hAnsi="宋体" w:cs="宋体"/>
          <w:kern w:val="0"/>
          <w:szCs w:val="21"/>
        </w:rPr>
        <w:t>版本</w:t>
      </w:r>
      <w:r>
        <w:rPr>
          <w:rFonts w:ascii="宋体" w:eastAsia="宋体" w:hAnsi="宋体" w:cs="宋体" w:hint="eastAsia"/>
          <w:kern w:val="0"/>
          <w:szCs w:val="21"/>
        </w:rPr>
        <w:t>”</w:t>
      </w:r>
      <w:r w:rsidRPr="00632D14">
        <w:rPr>
          <w:rFonts w:ascii="宋体" w:eastAsia="宋体" w:hAnsi="宋体" w:cs="宋体"/>
          <w:kern w:val="0"/>
          <w:szCs w:val="21"/>
        </w:rPr>
        <w:t>的总体进度与各个任务的进度</w:t>
      </w:r>
      <w:r>
        <w:rPr>
          <w:rFonts w:ascii="宋体" w:eastAsia="宋体" w:hAnsi="宋体" w:cs="宋体" w:hint="eastAsia"/>
          <w:kern w:val="0"/>
          <w:szCs w:val="21"/>
        </w:rPr>
        <w:t>，及早识别风险、及时处理问题；</w:t>
      </w:r>
    </w:p>
    <w:p w:rsidR="003044C0" w:rsidRPr="00632D14" w:rsidRDefault="003044C0" w:rsidP="003044C0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E8EC74C" wp14:editId="66807005">
            <wp:extent cx="3436957" cy="30384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39267" cy="304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C0" w:rsidRPr="00632D14" w:rsidRDefault="003044C0" w:rsidP="003044C0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</w:rPr>
        <w:drawing>
          <wp:inline distT="0" distB="0" distL="0" distR="0" wp14:anchorId="68565F9B" wp14:editId="549EBDCF">
            <wp:extent cx="5274310" cy="301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4C0" w:rsidRDefault="003044C0" w:rsidP="001869AB">
      <w:pPr>
        <w:ind w:firstLine="420"/>
      </w:pPr>
    </w:p>
    <w:p w:rsidR="00A75DCB" w:rsidRDefault="00A75DCB" w:rsidP="001869AB">
      <w:pPr>
        <w:ind w:firstLine="420"/>
      </w:pPr>
    </w:p>
    <w:p w:rsidR="00A75DCB" w:rsidRDefault="00A75DCB" w:rsidP="001869AB">
      <w:pPr>
        <w:ind w:firstLine="420"/>
      </w:pPr>
    </w:p>
    <w:p w:rsidR="00A75DCB" w:rsidRDefault="00A75DCB" w:rsidP="001869AB">
      <w:pPr>
        <w:ind w:firstLine="420"/>
      </w:pPr>
    </w:p>
    <w:p w:rsidR="00A75DCB" w:rsidRDefault="00A75DCB" w:rsidP="001869AB">
      <w:pPr>
        <w:ind w:firstLine="420"/>
      </w:pPr>
    </w:p>
    <w:p w:rsidR="00DA4CBF" w:rsidRDefault="00DA4CBF" w:rsidP="001869AB">
      <w:pPr>
        <w:ind w:firstLine="420"/>
      </w:pPr>
    </w:p>
    <w:p w:rsidR="00DA4CBF" w:rsidRPr="0011126A" w:rsidRDefault="00DA4CBF" w:rsidP="001869AB">
      <w:pPr>
        <w:ind w:firstLine="420"/>
        <w:rPr>
          <w:rFonts w:hint="eastAsia"/>
        </w:rPr>
      </w:pPr>
    </w:p>
    <w:p w:rsidR="00286EF5" w:rsidRPr="00286EF5" w:rsidRDefault="00837CFB" w:rsidP="00B1467D">
      <w:pPr>
        <w:pStyle w:val="1"/>
        <w:rPr>
          <w:rFonts w:hint="eastAsia"/>
        </w:rPr>
      </w:pPr>
      <w:bookmarkStart w:id="12" w:name="_Toc5887090"/>
      <w:r>
        <w:lastRenderedPageBreak/>
        <w:t>3</w:t>
      </w:r>
      <w:r w:rsidR="001765A1" w:rsidRPr="00632D14">
        <w:t xml:space="preserve"> </w:t>
      </w:r>
      <w:r w:rsidR="001765A1">
        <w:t>Bug管理</w:t>
      </w:r>
      <w:bookmarkEnd w:id="12"/>
    </w:p>
    <w:p w:rsidR="0053605C" w:rsidRDefault="00364936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在新建问题时，“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问题</w:t>
      </w:r>
      <w:r>
        <w:rPr>
          <w:rFonts w:ascii="宋体" w:eastAsia="宋体" w:hAnsi="宋体" w:cs="宋体" w:hint="eastAsia"/>
          <w:kern w:val="0"/>
          <w:szCs w:val="21"/>
          <w:shd w:val="clear" w:color="auto" w:fill="FFFFFF"/>
        </w:rPr>
        <w:t>”</w:t>
      </w:r>
      <w:r w:rsidRPr="00632D14">
        <w:rPr>
          <w:rFonts w:ascii="宋体" w:eastAsia="宋体" w:hAnsi="宋体" w:cs="宋体"/>
          <w:kern w:val="0"/>
          <w:szCs w:val="21"/>
          <w:shd w:val="clear" w:color="auto" w:fill="FFFFFF"/>
        </w:rPr>
        <w:t>中的“跟踪”</w:t>
      </w:r>
      <w:r>
        <w:rPr>
          <w:rFonts w:ascii="宋体" w:eastAsia="宋体" w:hAnsi="宋体" w:cs="宋体"/>
          <w:kern w:val="0"/>
          <w:szCs w:val="21"/>
          <w:shd w:val="clear" w:color="auto" w:fill="FFFFFF"/>
        </w:rPr>
        <w:t>字段</w:t>
      </w:r>
      <w:r w:rsidRPr="0035511F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（“跟踪”实际含义是</w:t>
      </w:r>
      <w:r w:rsidRPr="00632D14"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问题类型</w:t>
      </w:r>
      <w:r w:rsidRPr="0035511F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）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加入“Bug”类型</w:t>
      </w:r>
      <w:r w:rsidR="000B1198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，用于乙方自测Bug的记录</w:t>
      </w:r>
      <w:r w:rsidR="00E115D3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；</w:t>
      </w:r>
    </w:p>
    <w:p w:rsidR="00364936" w:rsidRDefault="000C69A8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乙方账号角色与权限为“</w:t>
      </w:r>
      <w:r w:rsidR="0019799F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报告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人员”，</w:t>
      </w:r>
      <w:r w:rsidR="00095447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才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能新建“Bug”类型问题；</w:t>
      </w:r>
    </w:p>
    <w:p w:rsidR="006B666E" w:rsidRDefault="006B666E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此时</w:t>
      </w:r>
      <w:r w:rsidR="00FD3EE1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“状态”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为整个bug的生命周期状态</w:t>
      </w:r>
    </w:p>
    <w:p w:rsidR="0038678F" w:rsidRDefault="0038678F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“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优先级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”对应A\B\C\D，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bug等级，详见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《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Bug等级定义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》</w:t>
      </w:r>
    </w:p>
    <w:p w:rsidR="0038678F" w:rsidRDefault="0038678F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主题与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描述等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字段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填写，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详见《B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ug填写规范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》</w:t>
      </w:r>
    </w:p>
    <w:p w:rsidR="004F28FC" w:rsidRPr="0038678F" w:rsidRDefault="004F28FC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“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目标版本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”对应本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计划迭代</w:t>
      </w:r>
    </w:p>
    <w:p w:rsidR="004F28FC" w:rsidRDefault="004F28FC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“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测试阶段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”</w:t>
      </w:r>
      <w:r w:rsidR="008108C6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对应目标版本的各个测试阶段，用于</w:t>
      </w:r>
      <w:r w:rsidR="0063004A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测试报告</w:t>
      </w:r>
      <w:r w:rsidR="0063004A"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中</w:t>
      </w:r>
      <w:r w:rsidR="008108C6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的Bug统计</w:t>
      </w:r>
      <w:r w:rsidR="000A1383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；</w:t>
      </w:r>
    </w:p>
    <w:p w:rsidR="008108C6" w:rsidRDefault="003E0021" w:rsidP="00364936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b/>
          <w:kern w:val="0"/>
          <w:szCs w:val="21"/>
          <w:shd w:val="clear" w:color="auto" w:fill="FFFFFF"/>
        </w:rPr>
      </w:pP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“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B</w:t>
      </w:r>
      <w:r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ug类型</w:t>
      </w:r>
      <w:r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”</w:t>
      </w:r>
      <w:r w:rsidR="00D91E7C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，用于</w:t>
      </w:r>
      <w:r w:rsidR="00D91E7C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B</w:t>
      </w:r>
      <w:r w:rsidR="00D91E7C"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ug分类，用作</w:t>
      </w:r>
      <w:r w:rsidR="000440D7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测试报告</w:t>
      </w:r>
      <w:r w:rsidR="000440D7">
        <w:rPr>
          <w:rFonts w:ascii="宋体" w:eastAsia="宋体" w:hAnsi="宋体" w:cs="宋体"/>
          <w:b/>
          <w:kern w:val="0"/>
          <w:szCs w:val="21"/>
          <w:shd w:val="clear" w:color="auto" w:fill="FFFFFF"/>
        </w:rPr>
        <w:t>中</w:t>
      </w:r>
      <w:r w:rsidR="00D91E7C">
        <w:rPr>
          <w:rFonts w:ascii="宋体" w:eastAsia="宋体" w:hAnsi="宋体" w:cs="宋体" w:hint="eastAsia"/>
          <w:b/>
          <w:kern w:val="0"/>
          <w:szCs w:val="21"/>
          <w:shd w:val="clear" w:color="auto" w:fill="FFFFFF"/>
        </w:rPr>
        <w:t>的Bug统计；</w:t>
      </w:r>
    </w:p>
    <w:p w:rsidR="00364936" w:rsidRDefault="006874D4" w:rsidP="00D053D2">
      <w:pPr>
        <w:widowControl/>
        <w:shd w:val="clear" w:color="auto" w:fill="FFFFFF"/>
        <w:ind w:firstLine="420"/>
        <w:jc w:val="left"/>
        <w:rPr>
          <w:noProof/>
        </w:rPr>
      </w:pPr>
      <w:r>
        <w:rPr>
          <w:noProof/>
        </w:rPr>
        <w:drawing>
          <wp:inline distT="0" distB="0" distL="0" distR="0" wp14:anchorId="4BDD1519" wp14:editId="0E41A70E">
            <wp:extent cx="5274310" cy="1865630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64936" w:rsidSect="0011590E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0C79" w:rsidRDefault="00E90C79" w:rsidP="003D310D">
      <w:r>
        <w:separator/>
      </w:r>
    </w:p>
  </w:endnote>
  <w:endnote w:type="continuationSeparator" w:id="0">
    <w:p w:rsidR="00E90C79" w:rsidRDefault="00E90C79" w:rsidP="003D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0C79" w:rsidRDefault="00E90C79" w:rsidP="003D310D">
      <w:r>
        <w:separator/>
      </w:r>
    </w:p>
  </w:footnote>
  <w:footnote w:type="continuationSeparator" w:id="0">
    <w:p w:rsidR="00E90C79" w:rsidRDefault="00E90C79" w:rsidP="003D31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C62E2A"/>
    <w:multiLevelType w:val="hybridMultilevel"/>
    <w:tmpl w:val="1BB44D94"/>
    <w:lvl w:ilvl="0" w:tplc="F062860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DE1871"/>
    <w:multiLevelType w:val="hybridMultilevel"/>
    <w:tmpl w:val="EF9849EE"/>
    <w:lvl w:ilvl="0" w:tplc="4F0ACA7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06630A8"/>
    <w:multiLevelType w:val="hybridMultilevel"/>
    <w:tmpl w:val="E1EA6588"/>
    <w:lvl w:ilvl="0" w:tplc="7B10AB7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1F4225F"/>
    <w:multiLevelType w:val="hybridMultilevel"/>
    <w:tmpl w:val="A192CDA4"/>
    <w:lvl w:ilvl="0" w:tplc="B49EB84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C052291"/>
    <w:multiLevelType w:val="multilevel"/>
    <w:tmpl w:val="7B9A1E3E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0C14F0C"/>
    <w:multiLevelType w:val="hybridMultilevel"/>
    <w:tmpl w:val="4062590A"/>
    <w:lvl w:ilvl="0" w:tplc="069ABE1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03B6F70"/>
    <w:multiLevelType w:val="hybridMultilevel"/>
    <w:tmpl w:val="87146A2C"/>
    <w:lvl w:ilvl="0" w:tplc="7CA689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6122007"/>
    <w:multiLevelType w:val="hybridMultilevel"/>
    <w:tmpl w:val="37F66A7E"/>
    <w:lvl w:ilvl="0" w:tplc="3184221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0B93F17"/>
    <w:multiLevelType w:val="hybridMultilevel"/>
    <w:tmpl w:val="A192CDA4"/>
    <w:lvl w:ilvl="0" w:tplc="B49EB84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74122FAB"/>
    <w:multiLevelType w:val="hybridMultilevel"/>
    <w:tmpl w:val="7C68365A"/>
    <w:lvl w:ilvl="0" w:tplc="B084379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8"/>
  </w:num>
  <w:num w:numId="5">
    <w:abstractNumId w:val="3"/>
  </w:num>
  <w:num w:numId="6">
    <w:abstractNumId w:val="2"/>
  </w:num>
  <w:num w:numId="7">
    <w:abstractNumId w:val="7"/>
  </w:num>
  <w:num w:numId="8">
    <w:abstractNumId w:val="6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69CC"/>
    <w:rsid w:val="000015A9"/>
    <w:rsid w:val="00004492"/>
    <w:rsid w:val="00005447"/>
    <w:rsid w:val="00006511"/>
    <w:rsid w:val="0000727D"/>
    <w:rsid w:val="00013846"/>
    <w:rsid w:val="000138EE"/>
    <w:rsid w:val="00014EB8"/>
    <w:rsid w:val="000207BF"/>
    <w:rsid w:val="00020B89"/>
    <w:rsid w:val="00024BCB"/>
    <w:rsid w:val="00025E96"/>
    <w:rsid w:val="0002696F"/>
    <w:rsid w:val="00026B10"/>
    <w:rsid w:val="00031F57"/>
    <w:rsid w:val="0003205A"/>
    <w:rsid w:val="000346AD"/>
    <w:rsid w:val="00035293"/>
    <w:rsid w:val="0003684A"/>
    <w:rsid w:val="00037D81"/>
    <w:rsid w:val="000405F5"/>
    <w:rsid w:val="00040CC9"/>
    <w:rsid w:val="00043FE1"/>
    <w:rsid w:val="000440D7"/>
    <w:rsid w:val="00045CCC"/>
    <w:rsid w:val="0005562D"/>
    <w:rsid w:val="00061EA8"/>
    <w:rsid w:val="000637B3"/>
    <w:rsid w:val="00063AFF"/>
    <w:rsid w:val="00063D7B"/>
    <w:rsid w:val="00063F84"/>
    <w:rsid w:val="0006614E"/>
    <w:rsid w:val="00067A41"/>
    <w:rsid w:val="00071AA0"/>
    <w:rsid w:val="00071D68"/>
    <w:rsid w:val="00073A58"/>
    <w:rsid w:val="0008310F"/>
    <w:rsid w:val="00083756"/>
    <w:rsid w:val="000922BC"/>
    <w:rsid w:val="000926E0"/>
    <w:rsid w:val="00095447"/>
    <w:rsid w:val="000A0073"/>
    <w:rsid w:val="000A0EE3"/>
    <w:rsid w:val="000A1383"/>
    <w:rsid w:val="000A5446"/>
    <w:rsid w:val="000B1198"/>
    <w:rsid w:val="000B53CB"/>
    <w:rsid w:val="000C0E46"/>
    <w:rsid w:val="000C16A6"/>
    <w:rsid w:val="000C1D65"/>
    <w:rsid w:val="000C23FF"/>
    <w:rsid w:val="000C45A0"/>
    <w:rsid w:val="000C623F"/>
    <w:rsid w:val="000C650B"/>
    <w:rsid w:val="000C69A8"/>
    <w:rsid w:val="000D07E3"/>
    <w:rsid w:val="000D2F08"/>
    <w:rsid w:val="000D4CB5"/>
    <w:rsid w:val="000D659D"/>
    <w:rsid w:val="000D71FB"/>
    <w:rsid w:val="000E10FA"/>
    <w:rsid w:val="000E5E6F"/>
    <w:rsid w:val="000F1C5C"/>
    <w:rsid w:val="000F454D"/>
    <w:rsid w:val="000F584C"/>
    <w:rsid w:val="0010029F"/>
    <w:rsid w:val="00101BFF"/>
    <w:rsid w:val="00102A5D"/>
    <w:rsid w:val="00103340"/>
    <w:rsid w:val="001060E1"/>
    <w:rsid w:val="0011126A"/>
    <w:rsid w:val="001131F3"/>
    <w:rsid w:val="001152CC"/>
    <w:rsid w:val="001153A3"/>
    <w:rsid w:val="0011590E"/>
    <w:rsid w:val="00121096"/>
    <w:rsid w:val="0012236D"/>
    <w:rsid w:val="00124951"/>
    <w:rsid w:val="0012595B"/>
    <w:rsid w:val="00125E7E"/>
    <w:rsid w:val="00126A63"/>
    <w:rsid w:val="00127CE1"/>
    <w:rsid w:val="00135F1A"/>
    <w:rsid w:val="0014279F"/>
    <w:rsid w:val="00143919"/>
    <w:rsid w:val="0014625D"/>
    <w:rsid w:val="00147F04"/>
    <w:rsid w:val="001561DF"/>
    <w:rsid w:val="00156CAC"/>
    <w:rsid w:val="00163D6E"/>
    <w:rsid w:val="00166014"/>
    <w:rsid w:val="001679F4"/>
    <w:rsid w:val="00172006"/>
    <w:rsid w:val="0017513C"/>
    <w:rsid w:val="001753EB"/>
    <w:rsid w:val="001765A1"/>
    <w:rsid w:val="001833F6"/>
    <w:rsid w:val="00186848"/>
    <w:rsid w:val="001869AB"/>
    <w:rsid w:val="0018776E"/>
    <w:rsid w:val="001915E6"/>
    <w:rsid w:val="0019799F"/>
    <w:rsid w:val="00197FD0"/>
    <w:rsid w:val="001A1106"/>
    <w:rsid w:val="001A3FB3"/>
    <w:rsid w:val="001A5A31"/>
    <w:rsid w:val="001B066F"/>
    <w:rsid w:val="001B0A69"/>
    <w:rsid w:val="001B20C2"/>
    <w:rsid w:val="001B291E"/>
    <w:rsid w:val="001B3BB9"/>
    <w:rsid w:val="001B5FA5"/>
    <w:rsid w:val="001B681C"/>
    <w:rsid w:val="001C0736"/>
    <w:rsid w:val="001C1984"/>
    <w:rsid w:val="001C4D8B"/>
    <w:rsid w:val="001C6DDB"/>
    <w:rsid w:val="001C7378"/>
    <w:rsid w:val="001D19B8"/>
    <w:rsid w:val="001D1A0B"/>
    <w:rsid w:val="001D51B2"/>
    <w:rsid w:val="001D7786"/>
    <w:rsid w:val="001E08FB"/>
    <w:rsid w:val="001E45D1"/>
    <w:rsid w:val="001E72DE"/>
    <w:rsid w:val="001F2294"/>
    <w:rsid w:val="001F22E2"/>
    <w:rsid w:val="001F2ECE"/>
    <w:rsid w:val="001F4B74"/>
    <w:rsid w:val="00201E89"/>
    <w:rsid w:val="00201F56"/>
    <w:rsid w:val="002021D7"/>
    <w:rsid w:val="00203388"/>
    <w:rsid w:val="0020496A"/>
    <w:rsid w:val="00204E11"/>
    <w:rsid w:val="002058B0"/>
    <w:rsid w:val="00206B68"/>
    <w:rsid w:val="002133F1"/>
    <w:rsid w:val="002269FD"/>
    <w:rsid w:val="00227729"/>
    <w:rsid w:val="002302B6"/>
    <w:rsid w:val="002307F1"/>
    <w:rsid w:val="00233581"/>
    <w:rsid w:val="00234F76"/>
    <w:rsid w:val="00237C76"/>
    <w:rsid w:val="00240525"/>
    <w:rsid w:val="002444F7"/>
    <w:rsid w:val="00244F81"/>
    <w:rsid w:val="0025000D"/>
    <w:rsid w:val="00255490"/>
    <w:rsid w:val="00261F06"/>
    <w:rsid w:val="002625C4"/>
    <w:rsid w:val="00262A75"/>
    <w:rsid w:val="00263CBD"/>
    <w:rsid w:val="00265E2A"/>
    <w:rsid w:val="002665F5"/>
    <w:rsid w:val="00266BE6"/>
    <w:rsid w:val="00270CEC"/>
    <w:rsid w:val="00273E5A"/>
    <w:rsid w:val="00275933"/>
    <w:rsid w:val="00275C0B"/>
    <w:rsid w:val="00276835"/>
    <w:rsid w:val="0028189C"/>
    <w:rsid w:val="00281E1A"/>
    <w:rsid w:val="002829D6"/>
    <w:rsid w:val="0028321C"/>
    <w:rsid w:val="00283C3A"/>
    <w:rsid w:val="00285CA9"/>
    <w:rsid w:val="00285F36"/>
    <w:rsid w:val="00286EF5"/>
    <w:rsid w:val="00290404"/>
    <w:rsid w:val="00290CD2"/>
    <w:rsid w:val="00291318"/>
    <w:rsid w:val="00293154"/>
    <w:rsid w:val="00297173"/>
    <w:rsid w:val="002A0D22"/>
    <w:rsid w:val="002A0D45"/>
    <w:rsid w:val="002A0EB1"/>
    <w:rsid w:val="002A29DC"/>
    <w:rsid w:val="002B0307"/>
    <w:rsid w:val="002B0BB9"/>
    <w:rsid w:val="002B0E5E"/>
    <w:rsid w:val="002B202E"/>
    <w:rsid w:val="002B3BEA"/>
    <w:rsid w:val="002B4C88"/>
    <w:rsid w:val="002B5B4B"/>
    <w:rsid w:val="002C083F"/>
    <w:rsid w:val="002C24BD"/>
    <w:rsid w:val="002C2BC2"/>
    <w:rsid w:val="002C2DE6"/>
    <w:rsid w:val="002C3F05"/>
    <w:rsid w:val="002C752C"/>
    <w:rsid w:val="002D63B7"/>
    <w:rsid w:val="002D7188"/>
    <w:rsid w:val="002E0455"/>
    <w:rsid w:val="002E197F"/>
    <w:rsid w:val="002E1E94"/>
    <w:rsid w:val="002E1F99"/>
    <w:rsid w:val="002E3693"/>
    <w:rsid w:val="002E4A9F"/>
    <w:rsid w:val="002F17B0"/>
    <w:rsid w:val="002F2512"/>
    <w:rsid w:val="002F2A7F"/>
    <w:rsid w:val="002F36C7"/>
    <w:rsid w:val="002F3ADB"/>
    <w:rsid w:val="002F7C17"/>
    <w:rsid w:val="003005D0"/>
    <w:rsid w:val="003006B6"/>
    <w:rsid w:val="0030148A"/>
    <w:rsid w:val="00301AE1"/>
    <w:rsid w:val="00301D2D"/>
    <w:rsid w:val="00304429"/>
    <w:rsid w:val="003044C0"/>
    <w:rsid w:val="00304A4C"/>
    <w:rsid w:val="003053BA"/>
    <w:rsid w:val="00305AFB"/>
    <w:rsid w:val="003068EB"/>
    <w:rsid w:val="003079CD"/>
    <w:rsid w:val="003125A4"/>
    <w:rsid w:val="00314147"/>
    <w:rsid w:val="0033195F"/>
    <w:rsid w:val="00337452"/>
    <w:rsid w:val="00340620"/>
    <w:rsid w:val="00341AC6"/>
    <w:rsid w:val="0034234D"/>
    <w:rsid w:val="00343B2A"/>
    <w:rsid w:val="00345839"/>
    <w:rsid w:val="003467DA"/>
    <w:rsid w:val="00350EC1"/>
    <w:rsid w:val="00353130"/>
    <w:rsid w:val="0035330C"/>
    <w:rsid w:val="0035437B"/>
    <w:rsid w:val="0035511F"/>
    <w:rsid w:val="003558AA"/>
    <w:rsid w:val="0035745E"/>
    <w:rsid w:val="00360D04"/>
    <w:rsid w:val="00364936"/>
    <w:rsid w:val="00366007"/>
    <w:rsid w:val="003705AB"/>
    <w:rsid w:val="003719C2"/>
    <w:rsid w:val="003721A1"/>
    <w:rsid w:val="00374139"/>
    <w:rsid w:val="00374A38"/>
    <w:rsid w:val="00375C05"/>
    <w:rsid w:val="0038678F"/>
    <w:rsid w:val="00387061"/>
    <w:rsid w:val="00390F52"/>
    <w:rsid w:val="00394314"/>
    <w:rsid w:val="00396CFE"/>
    <w:rsid w:val="00397EEB"/>
    <w:rsid w:val="003A0C8E"/>
    <w:rsid w:val="003A2010"/>
    <w:rsid w:val="003A2C1F"/>
    <w:rsid w:val="003A6B46"/>
    <w:rsid w:val="003B3FF1"/>
    <w:rsid w:val="003B457B"/>
    <w:rsid w:val="003C24FF"/>
    <w:rsid w:val="003C6602"/>
    <w:rsid w:val="003D1283"/>
    <w:rsid w:val="003D310D"/>
    <w:rsid w:val="003D3341"/>
    <w:rsid w:val="003D34BC"/>
    <w:rsid w:val="003D66D3"/>
    <w:rsid w:val="003D6AE1"/>
    <w:rsid w:val="003E0021"/>
    <w:rsid w:val="003E36CE"/>
    <w:rsid w:val="003E503A"/>
    <w:rsid w:val="003E5DE9"/>
    <w:rsid w:val="003E6770"/>
    <w:rsid w:val="003F6E7E"/>
    <w:rsid w:val="003F7B96"/>
    <w:rsid w:val="00400153"/>
    <w:rsid w:val="00401015"/>
    <w:rsid w:val="00401497"/>
    <w:rsid w:val="0040342D"/>
    <w:rsid w:val="0041134A"/>
    <w:rsid w:val="004120A0"/>
    <w:rsid w:val="00415BB5"/>
    <w:rsid w:val="00417594"/>
    <w:rsid w:val="004225E0"/>
    <w:rsid w:val="004229B2"/>
    <w:rsid w:val="004269E9"/>
    <w:rsid w:val="004308F0"/>
    <w:rsid w:val="00440BFE"/>
    <w:rsid w:val="0044315D"/>
    <w:rsid w:val="00445E2A"/>
    <w:rsid w:val="00450BC4"/>
    <w:rsid w:val="00452429"/>
    <w:rsid w:val="00453F19"/>
    <w:rsid w:val="00456DC0"/>
    <w:rsid w:val="0046401C"/>
    <w:rsid w:val="00464688"/>
    <w:rsid w:val="00471E9F"/>
    <w:rsid w:val="00481419"/>
    <w:rsid w:val="004821B2"/>
    <w:rsid w:val="004828EF"/>
    <w:rsid w:val="00484A4C"/>
    <w:rsid w:val="004A28B5"/>
    <w:rsid w:val="004A5A51"/>
    <w:rsid w:val="004B1C39"/>
    <w:rsid w:val="004B2B9A"/>
    <w:rsid w:val="004B4480"/>
    <w:rsid w:val="004C446B"/>
    <w:rsid w:val="004C487D"/>
    <w:rsid w:val="004C633C"/>
    <w:rsid w:val="004C779F"/>
    <w:rsid w:val="004C7ABA"/>
    <w:rsid w:val="004D0C82"/>
    <w:rsid w:val="004D38A3"/>
    <w:rsid w:val="004D4663"/>
    <w:rsid w:val="004E5310"/>
    <w:rsid w:val="004E577C"/>
    <w:rsid w:val="004E7523"/>
    <w:rsid w:val="004E775A"/>
    <w:rsid w:val="004F28FC"/>
    <w:rsid w:val="004F387E"/>
    <w:rsid w:val="004F433D"/>
    <w:rsid w:val="004F5844"/>
    <w:rsid w:val="004F5C45"/>
    <w:rsid w:val="004F67AA"/>
    <w:rsid w:val="004F7282"/>
    <w:rsid w:val="005010DD"/>
    <w:rsid w:val="00502F1E"/>
    <w:rsid w:val="0050305F"/>
    <w:rsid w:val="0050739A"/>
    <w:rsid w:val="005217F2"/>
    <w:rsid w:val="005248E6"/>
    <w:rsid w:val="00524935"/>
    <w:rsid w:val="00525D00"/>
    <w:rsid w:val="00527EF2"/>
    <w:rsid w:val="005322CA"/>
    <w:rsid w:val="00532C7E"/>
    <w:rsid w:val="00533C43"/>
    <w:rsid w:val="0053438E"/>
    <w:rsid w:val="00535A57"/>
    <w:rsid w:val="0053605C"/>
    <w:rsid w:val="005369F7"/>
    <w:rsid w:val="00537C68"/>
    <w:rsid w:val="00546633"/>
    <w:rsid w:val="00547052"/>
    <w:rsid w:val="005505A1"/>
    <w:rsid w:val="00553F5F"/>
    <w:rsid w:val="00554877"/>
    <w:rsid w:val="00560794"/>
    <w:rsid w:val="00570488"/>
    <w:rsid w:val="00570A93"/>
    <w:rsid w:val="00571873"/>
    <w:rsid w:val="005746EB"/>
    <w:rsid w:val="00580367"/>
    <w:rsid w:val="00581D5F"/>
    <w:rsid w:val="00585233"/>
    <w:rsid w:val="00585868"/>
    <w:rsid w:val="00585D8A"/>
    <w:rsid w:val="00586DFC"/>
    <w:rsid w:val="00587CF1"/>
    <w:rsid w:val="00590F42"/>
    <w:rsid w:val="00591705"/>
    <w:rsid w:val="00593856"/>
    <w:rsid w:val="005A0D21"/>
    <w:rsid w:val="005A2C22"/>
    <w:rsid w:val="005A7227"/>
    <w:rsid w:val="005B13D8"/>
    <w:rsid w:val="005B4012"/>
    <w:rsid w:val="005C092D"/>
    <w:rsid w:val="005C1A28"/>
    <w:rsid w:val="005C5F9B"/>
    <w:rsid w:val="005D73BF"/>
    <w:rsid w:val="005D77E6"/>
    <w:rsid w:val="005E1D2E"/>
    <w:rsid w:val="005E22A9"/>
    <w:rsid w:val="005E2388"/>
    <w:rsid w:val="005E32A6"/>
    <w:rsid w:val="005E34D9"/>
    <w:rsid w:val="005E5161"/>
    <w:rsid w:val="005E5C48"/>
    <w:rsid w:val="005E6F64"/>
    <w:rsid w:val="005E7E25"/>
    <w:rsid w:val="005F549D"/>
    <w:rsid w:val="005F7EA9"/>
    <w:rsid w:val="00601478"/>
    <w:rsid w:val="00602CF2"/>
    <w:rsid w:val="0060670E"/>
    <w:rsid w:val="00610292"/>
    <w:rsid w:val="00611B75"/>
    <w:rsid w:val="00615FA8"/>
    <w:rsid w:val="00616163"/>
    <w:rsid w:val="00617C2E"/>
    <w:rsid w:val="00621970"/>
    <w:rsid w:val="00623EE2"/>
    <w:rsid w:val="00625BB2"/>
    <w:rsid w:val="0062710F"/>
    <w:rsid w:val="0063004A"/>
    <w:rsid w:val="00630082"/>
    <w:rsid w:val="0063214C"/>
    <w:rsid w:val="006328E3"/>
    <w:rsid w:val="00632D14"/>
    <w:rsid w:val="00637C8A"/>
    <w:rsid w:val="006422E6"/>
    <w:rsid w:val="006432C7"/>
    <w:rsid w:val="00646C0E"/>
    <w:rsid w:val="00646D04"/>
    <w:rsid w:val="00651795"/>
    <w:rsid w:val="006524C8"/>
    <w:rsid w:val="006571DE"/>
    <w:rsid w:val="0066096D"/>
    <w:rsid w:val="006621A1"/>
    <w:rsid w:val="006630B4"/>
    <w:rsid w:val="0066370A"/>
    <w:rsid w:val="006646E1"/>
    <w:rsid w:val="006649B1"/>
    <w:rsid w:val="006666FE"/>
    <w:rsid w:val="006776D5"/>
    <w:rsid w:val="00682382"/>
    <w:rsid w:val="00686585"/>
    <w:rsid w:val="006874D4"/>
    <w:rsid w:val="0068774C"/>
    <w:rsid w:val="006879E1"/>
    <w:rsid w:val="00690C18"/>
    <w:rsid w:val="00690D46"/>
    <w:rsid w:val="00692B51"/>
    <w:rsid w:val="0069361A"/>
    <w:rsid w:val="00697DBF"/>
    <w:rsid w:val="006A4355"/>
    <w:rsid w:val="006B01A8"/>
    <w:rsid w:val="006B033F"/>
    <w:rsid w:val="006B1106"/>
    <w:rsid w:val="006B2ED0"/>
    <w:rsid w:val="006B666E"/>
    <w:rsid w:val="006B73A9"/>
    <w:rsid w:val="006C63E2"/>
    <w:rsid w:val="006D13C8"/>
    <w:rsid w:val="006D36EB"/>
    <w:rsid w:val="006D5206"/>
    <w:rsid w:val="006D70D8"/>
    <w:rsid w:val="006D7A95"/>
    <w:rsid w:val="006E2C9B"/>
    <w:rsid w:val="006F2531"/>
    <w:rsid w:val="006F25A4"/>
    <w:rsid w:val="006F2B22"/>
    <w:rsid w:val="006F4183"/>
    <w:rsid w:val="006F70AB"/>
    <w:rsid w:val="006F7759"/>
    <w:rsid w:val="00700E4D"/>
    <w:rsid w:val="00701D24"/>
    <w:rsid w:val="0070214B"/>
    <w:rsid w:val="007106E5"/>
    <w:rsid w:val="007115D0"/>
    <w:rsid w:val="00711AD3"/>
    <w:rsid w:val="00712C90"/>
    <w:rsid w:val="0071393D"/>
    <w:rsid w:val="00715053"/>
    <w:rsid w:val="007163B2"/>
    <w:rsid w:val="00721AD8"/>
    <w:rsid w:val="00721E20"/>
    <w:rsid w:val="0072547D"/>
    <w:rsid w:val="00732033"/>
    <w:rsid w:val="00734058"/>
    <w:rsid w:val="00734CE2"/>
    <w:rsid w:val="00736188"/>
    <w:rsid w:val="007375A9"/>
    <w:rsid w:val="0074049E"/>
    <w:rsid w:val="0074170F"/>
    <w:rsid w:val="00744B64"/>
    <w:rsid w:val="00747559"/>
    <w:rsid w:val="0075234A"/>
    <w:rsid w:val="00754565"/>
    <w:rsid w:val="00754A68"/>
    <w:rsid w:val="00755134"/>
    <w:rsid w:val="007566EC"/>
    <w:rsid w:val="007616DF"/>
    <w:rsid w:val="00764FFD"/>
    <w:rsid w:val="007708D4"/>
    <w:rsid w:val="00775898"/>
    <w:rsid w:val="00776C57"/>
    <w:rsid w:val="00777367"/>
    <w:rsid w:val="007802ED"/>
    <w:rsid w:val="0078339D"/>
    <w:rsid w:val="00784359"/>
    <w:rsid w:val="007851B7"/>
    <w:rsid w:val="00785220"/>
    <w:rsid w:val="00794D93"/>
    <w:rsid w:val="007A405B"/>
    <w:rsid w:val="007A64F8"/>
    <w:rsid w:val="007A7E2E"/>
    <w:rsid w:val="007B166D"/>
    <w:rsid w:val="007B1CE0"/>
    <w:rsid w:val="007B23F8"/>
    <w:rsid w:val="007B5DDD"/>
    <w:rsid w:val="007B6A59"/>
    <w:rsid w:val="007C14D0"/>
    <w:rsid w:val="007C1765"/>
    <w:rsid w:val="007C5C1D"/>
    <w:rsid w:val="007D3796"/>
    <w:rsid w:val="007D527C"/>
    <w:rsid w:val="007D7BF7"/>
    <w:rsid w:val="007E3018"/>
    <w:rsid w:val="007E4EEC"/>
    <w:rsid w:val="007E688F"/>
    <w:rsid w:val="007E6D59"/>
    <w:rsid w:val="007E6F5A"/>
    <w:rsid w:val="007F0524"/>
    <w:rsid w:val="007F058C"/>
    <w:rsid w:val="007F09BC"/>
    <w:rsid w:val="007F20DF"/>
    <w:rsid w:val="007F2A4F"/>
    <w:rsid w:val="007F4151"/>
    <w:rsid w:val="007F4666"/>
    <w:rsid w:val="007F6187"/>
    <w:rsid w:val="007F682A"/>
    <w:rsid w:val="007F6CAE"/>
    <w:rsid w:val="008031F0"/>
    <w:rsid w:val="008048AF"/>
    <w:rsid w:val="008108C6"/>
    <w:rsid w:val="00812427"/>
    <w:rsid w:val="00814631"/>
    <w:rsid w:val="0081470F"/>
    <w:rsid w:val="00815D1C"/>
    <w:rsid w:val="00816248"/>
    <w:rsid w:val="0081731F"/>
    <w:rsid w:val="00821856"/>
    <w:rsid w:val="00822E49"/>
    <w:rsid w:val="008249BC"/>
    <w:rsid w:val="008266A9"/>
    <w:rsid w:val="00830012"/>
    <w:rsid w:val="0083066F"/>
    <w:rsid w:val="00831F82"/>
    <w:rsid w:val="00832539"/>
    <w:rsid w:val="00833127"/>
    <w:rsid w:val="008372E1"/>
    <w:rsid w:val="00837CFB"/>
    <w:rsid w:val="00845B21"/>
    <w:rsid w:val="00845F38"/>
    <w:rsid w:val="008469D0"/>
    <w:rsid w:val="008471B1"/>
    <w:rsid w:val="00852342"/>
    <w:rsid w:val="00855C79"/>
    <w:rsid w:val="00857F1A"/>
    <w:rsid w:val="008610D3"/>
    <w:rsid w:val="008615E1"/>
    <w:rsid w:val="00861849"/>
    <w:rsid w:val="00861BE7"/>
    <w:rsid w:val="0086244E"/>
    <w:rsid w:val="00862BA4"/>
    <w:rsid w:val="00865645"/>
    <w:rsid w:val="00872DFB"/>
    <w:rsid w:val="008762F7"/>
    <w:rsid w:val="00877977"/>
    <w:rsid w:val="00877D80"/>
    <w:rsid w:val="008801E4"/>
    <w:rsid w:val="00881B33"/>
    <w:rsid w:val="00882D9F"/>
    <w:rsid w:val="0088435B"/>
    <w:rsid w:val="008844E3"/>
    <w:rsid w:val="0088657D"/>
    <w:rsid w:val="0089021B"/>
    <w:rsid w:val="008907AE"/>
    <w:rsid w:val="008909FD"/>
    <w:rsid w:val="00891779"/>
    <w:rsid w:val="00892260"/>
    <w:rsid w:val="00894096"/>
    <w:rsid w:val="00894B44"/>
    <w:rsid w:val="0089615D"/>
    <w:rsid w:val="00897B61"/>
    <w:rsid w:val="008A2FDF"/>
    <w:rsid w:val="008A36BE"/>
    <w:rsid w:val="008A57A5"/>
    <w:rsid w:val="008A6289"/>
    <w:rsid w:val="008B35D0"/>
    <w:rsid w:val="008B4FCC"/>
    <w:rsid w:val="008B5EFE"/>
    <w:rsid w:val="008B6C0C"/>
    <w:rsid w:val="008B7412"/>
    <w:rsid w:val="008C347F"/>
    <w:rsid w:val="008C3AC8"/>
    <w:rsid w:val="008D026F"/>
    <w:rsid w:val="008D0591"/>
    <w:rsid w:val="008D0D36"/>
    <w:rsid w:val="008D24BD"/>
    <w:rsid w:val="008D5CDB"/>
    <w:rsid w:val="008D721D"/>
    <w:rsid w:val="008E1EF8"/>
    <w:rsid w:val="008E5664"/>
    <w:rsid w:val="008E6334"/>
    <w:rsid w:val="008E7951"/>
    <w:rsid w:val="008E7E1A"/>
    <w:rsid w:val="008F1624"/>
    <w:rsid w:val="0090524E"/>
    <w:rsid w:val="0091018E"/>
    <w:rsid w:val="00912AC6"/>
    <w:rsid w:val="00913E41"/>
    <w:rsid w:val="009170BF"/>
    <w:rsid w:val="009171C3"/>
    <w:rsid w:val="009230BB"/>
    <w:rsid w:val="0092454E"/>
    <w:rsid w:val="009271A3"/>
    <w:rsid w:val="00931646"/>
    <w:rsid w:val="0093480B"/>
    <w:rsid w:val="009353C9"/>
    <w:rsid w:val="00937024"/>
    <w:rsid w:val="00937FE9"/>
    <w:rsid w:val="00942A67"/>
    <w:rsid w:val="009440D1"/>
    <w:rsid w:val="00947CFF"/>
    <w:rsid w:val="00951C67"/>
    <w:rsid w:val="0095402B"/>
    <w:rsid w:val="009550B3"/>
    <w:rsid w:val="00955187"/>
    <w:rsid w:val="00955E7C"/>
    <w:rsid w:val="0095638E"/>
    <w:rsid w:val="00957930"/>
    <w:rsid w:val="00957DDF"/>
    <w:rsid w:val="00963270"/>
    <w:rsid w:val="00963A65"/>
    <w:rsid w:val="009669EA"/>
    <w:rsid w:val="00970D92"/>
    <w:rsid w:val="00972F7E"/>
    <w:rsid w:val="00973F5D"/>
    <w:rsid w:val="00974343"/>
    <w:rsid w:val="0097467E"/>
    <w:rsid w:val="00974B80"/>
    <w:rsid w:val="00975C2A"/>
    <w:rsid w:val="0098210B"/>
    <w:rsid w:val="00983288"/>
    <w:rsid w:val="00983704"/>
    <w:rsid w:val="00984056"/>
    <w:rsid w:val="00985B65"/>
    <w:rsid w:val="00990342"/>
    <w:rsid w:val="0099358B"/>
    <w:rsid w:val="00997FB0"/>
    <w:rsid w:val="009A043E"/>
    <w:rsid w:val="009A0CB8"/>
    <w:rsid w:val="009A106B"/>
    <w:rsid w:val="009A234F"/>
    <w:rsid w:val="009A289A"/>
    <w:rsid w:val="009A494C"/>
    <w:rsid w:val="009B1D11"/>
    <w:rsid w:val="009B3099"/>
    <w:rsid w:val="009B634E"/>
    <w:rsid w:val="009B6C23"/>
    <w:rsid w:val="009B7E40"/>
    <w:rsid w:val="009C0C9D"/>
    <w:rsid w:val="009C1F4C"/>
    <w:rsid w:val="009C5673"/>
    <w:rsid w:val="009D09CF"/>
    <w:rsid w:val="009D1F73"/>
    <w:rsid w:val="009D21F1"/>
    <w:rsid w:val="009D23EF"/>
    <w:rsid w:val="009D6860"/>
    <w:rsid w:val="009D7B7F"/>
    <w:rsid w:val="009E20C2"/>
    <w:rsid w:val="009E517C"/>
    <w:rsid w:val="009E6525"/>
    <w:rsid w:val="009E6543"/>
    <w:rsid w:val="009F0140"/>
    <w:rsid w:val="009F41D3"/>
    <w:rsid w:val="00A02163"/>
    <w:rsid w:val="00A07EA1"/>
    <w:rsid w:val="00A14AE7"/>
    <w:rsid w:val="00A16F70"/>
    <w:rsid w:val="00A17A8A"/>
    <w:rsid w:val="00A20264"/>
    <w:rsid w:val="00A2066A"/>
    <w:rsid w:val="00A242AD"/>
    <w:rsid w:val="00A255CF"/>
    <w:rsid w:val="00A3524E"/>
    <w:rsid w:val="00A36305"/>
    <w:rsid w:val="00A3663F"/>
    <w:rsid w:val="00A402FE"/>
    <w:rsid w:val="00A4089E"/>
    <w:rsid w:val="00A4477D"/>
    <w:rsid w:val="00A448D5"/>
    <w:rsid w:val="00A47F06"/>
    <w:rsid w:val="00A50685"/>
    <w:rsid w:val="00A50BAD"/>
    <w:rsid w:val="00A54FA2"/>
    <w:rsid w:val="00A57A04"/>
    <w:rsid w:val="00A57F48"/>
    <w:rsid w:val="00A6045B"/>
    <w:rsid w:val="00A626C6"/>
    <w:rsid w:val="00A66AAE"/>
    <w:rsid w:val="00A678A0"/>
    <w:rsid w:val="00A67A2F"/>
    <w:rsid w:val="00A736CE"/>
    <w:rsid w:val="00A744AC"/>
    <w:rsid w:val="00A75DCB"/>
    <w:rsid w:val="00A835D2"/>
    <w:rsid w:val="00A90AD9"/>
    <w:rsid w:val="00A9136A"/>
    <w:rsid w:val="00A93972"/>
    <w:rsid w:val="00A94907"/>
    <w:rsid w:val="00A95E1C"/>
    <w:rsid w:val="00AA06B0"/>
    <w:rsid w:val="00AA1F27"/>
    <w:rsid w:val="00AA217A"/>
    <w:rsid w:val="00AA222C"/>
    <w:rsid w:val="00AA38FA"/>
    <w:rsid w:val="00AA4EB7"/>
    <w:rsid w:val="00AA7810"/>
    <w:rsid w:val="00AB156D"/>
    <w:rsid w:val="00AB15E1"/>
    <w:rsid w:val="00AB1D10"/>
    <w:rsid w:val="00AB4639"/>
    <w:rsid w:val="00AC01F2"/>
    <w:rsid w:val="00AC1B5A"/>
    <w:rsid w:val="00AC380F"/>
    <w:rsid w:val="00AC7BB2"/>
    <w:rsid w:val="00AD0973"/>
    <w:rsid w:val="00AD18F5"/>
    <w:rsid w:val="00AD2B19"/>
    <w:rsid w:val="00AD4D18"/>
    <w:rsid w:val="00AD6227"/>
    <w:rsid w:val="00AE0E9C"/>
    <w:rsid w:val="00AE55C0"/>
    <w:rsid w:val="00AE72F6"/>
    <w:rsid w:val="00AF3140"/>
    <w:rsid w:val="00AF40CB"/>
    <w:rsid w:val="00AF4ABA"/>
    <w:rsid w:val="00AF5D09"/>
    <w:rsid w:val="00B006C0"/>
    <w:rsid w:val="00B01BD1"/>
    <w:rsid w:val="00B039A9"/>
    <w:rsid w:val="00B04567"/>
    <w:rsid w:val="00B10E56"/>
    <w:rsid w:val="00B12DB3"/>
    <w:rsid w:val="00B1467D"/>
    <w:rsid w:val="00B150DE"/>
    <w:rsid w:val="00B17640"/>
    <w:rsid w:val="00B25840"/>
    <w:rsid w:val="00B2723B"/>
    <w:rsid w:val="00B3054F"/>
    <w:rsid w:val="00B33BB5"/>
    <w:rsid w:val="00B33E25"/>
    <w:rsid w:val="00B37659"/>
    <w:rsid w:val="00B40128"/>
    <w:rsid w:val="00B41154"/>
    <w:rsid w:val="00B44687"/>
    <w:rsid w:val="00B46AD6"/>
    <w:rsid w:val="00B47ABB"/>
    <w:rsid w:val="00B47B8B"/>
    <w:rsid w:val="00B51761"/>
    <w:rsid w:val="00B55DF4"/>
    <w:rsid w:val="00B60109"/>
    <w:rsid w:val="00B6288C"/>
    <w:rsid w:val="00B65427"/>
    <w:rsid w:val="00B677BE"/>
    <w:rsid w:val="00B67843"/>
    <w:rsid w:val="00B721C2"/>
    <w:rsid w:val="00B7278E"/>
    <w:rsid w:val="00B734D0"/>
    <w:rsid w:val="00B73AE3"/>
    <w:rsid w:val="00B77ACE"/>
    <w:rsid w:val="00B80200"/>
    <w:rsid w:val="00B847B6"/>
    <w:rsid w:val="00B849A5"/>
    <w:rsid w:val="00B84C89"/>
    <w:rsid w:val="00B85F86"/>
    <w:rsid w:val="00B919CF"/>
    <w:rsid w:val="00B91F8F"/>
    <w:rsid w:val="00B9246E"/>
    <w:rsid w:val="00B93419"/>
    <w:rsid w:val="00B947AE"/>
    <w:rsid w:val="00B950EA"/>
    <w:rsid w:val="00BA1543"/>
    <w:rsid w:val="00BA2959"/>
    <w:rsid w:val="00BA2A90"/>
    <w:rsid w:val="00BA7661"/>
    <w:rsid w:val="00BB0E75"/>
    <w:rsid w:val="00BB3307"/>
    <w:rsid w:val="00BB47FF"/>
    <w:rsid w:val="00BC02D1"/>
    <w:rsid w:val="00BC2B3F"/>
    <w:rsid w:val="00BC3FE0"/>
    <w:rsid w:val="00BC59BD"/>
    <w:rsid w:val="00BC5C59"/>
    <w:rsid w:val="00BD2AB1"/>
    <w:rsid w:val="00BE6704"/>
    <w:rsid w:val="00BF482B"/>
    <w:rsid w:val="00BF5941"/>
    <w:rsid w:val="00BF7DA7"/>
    <w:rsid w:val="00C00FF1"/>
    <w:rsid w:val="00C02C6D"/>
    <w:rsid w:val="00C0632A"/>
    <w:rsid w:val="00C10E5F"/>
    <w:rsid w:val="00C13944"/>
    <w:rsid w:val="00C14B41"/>
    <w:rsid w:val="00C1650B"/>
    <w:rsid w:val="00C20EF5"/>
    <w:rsid w:val="00C2156F"/>
    <w:rsid w:val="00C223CC"/>
    <w:rsid w:val="00C23959"/>
    <w:rsid w:val="00C24FF5"/>
    <w:rsid w:val="00C2587F"/>
    <w:rsid w:val="00C26AF2"/>
    <w:rsid w:val="00C31EAE"/>
    <w:rsid w:val="00C31FB1"/>
    <w:rsid w:val="00C34AEC"/>
    <w:rsid w:val="00C352B1"/>
    <w:rsid w:val="00C35AA3"/>
    <w:rsid w:val="00C3683C"/>
    <w:rsid w:val="00C43750"/>
    <w:rsid w:val="00C4571D"/>
    <w:rsid w:val="00C46A39"/>
    <w:rsid w:val="00C5053E"/>
    <w:rsid w:val="00C51534"/>
    <w:rsid w:val="00C517A6"/>
    <w:rsid w:val="00C51FEC"/>
    <w:rsid w:val="00C54497"/>
    <w:rsid w:val="00C5497B"/>
    <w:rsid w:val="00C6025F"/>
    <w:rsid w:val="00C62722"/>
    <w:rsid w:val="00C62802"/>
    <w:rsid w:val="00C64A63"/>
    <w:rsid w:val="00C70B0B"/>
    <w:rsid w:val="00C70D4A"/>
    <w:rsid w:val="00C72222"/>
    <w:rsid w:val="00C741A7"/>
    <w:rsid w:val="00C74D42"/>
    <w:rsid w:val="00C77CC7"/>
    <w:rsid w:val="00C806C8"/>
    <w:rsid w:val="00C82885"/>
    <w:rsid w:val="00C84C43"/>
    <w:rsid w:val="00C87816"/>
    <w:rsid w:val="00C87C77"/>
    <w:rsid w:val="00C93496"/>
    <w:rsid w:val="00C942A8"/>
    <w:rsid w:val="00C97CBA"/>
    <w:rsid w:val="00CA355F"/>
    <w:rsid w:val="00CA44E4"/>
    <w:rsid w:val="00CB4F13"/>
    <w:rsid w:val="00CB640B"/>
    <w:rsid w:val="00CB77F4"/>
    <w:rsid w:val="00CC1D3C"/>
    <w:rsid w:val="00CC66E0"/>
    <w:rsid w:val="00CC67A4"/>
    <w:rsid w:val="00CD0D12"/>
    <w:rsid w:val="00CD24BF"/>
    <w:rsid w:val="00CD5CFA"/>
    <w:rsid w:val="00CD7551"/>
    <w:rsid w:val="00CE1AD0"/>
    <w:rsid w:val="00CE2C5F"/>
    <w:rsid w:val="00CE5764"/>
    <w:rsid w:val="00CE5B11"/>
    <w:rsid w:val="00CE777F"/>
    <w:rsid w:val="00CE7A8C"/>
    <w:rsid w:val="00CF39C0"/>
    <w:rsid w:val="00D00BEE"/>
    <w:rsid w:val="00D04C50"/>
    <w:rsid w:val="00D053D2"/>
    <w:rsid w:val="00D058C7"/>
    <w:rsid w:val="00D07908"/>
    <w:rsid w:val="00D1031F"/>
    <w:rsid w:val="00D11914"/>
    <w:rsid w:val="00D1618E"/>
    <w:rsid w:val="00D207E6"/>
    <w:rsid w:val="00D222D4"/>
    <w:rsid w:val="00D22496"/>
    <w:rsid w:val="00D23A92"/>
    <w:rsid w:val="00D2442E"/>
    <w:rsid w:val="00D2471C"/>
    <w:rsid w:val="00D24E2A"/>
    <w:rsid w:val="00D26994"/>
    <w:rsid w:val="00D27487"/>
    <w:rsid w:val="00D32157"/>
    <w:rsid w:val="00D32A3B"/>
    <w:rsid w:val="00D32BD7"/>
    <w:rsid w:val="00D3342B"/>
    <w:rsid w:val="00D35FCD"/>
    <w:rsid w:val="00D37BD4"/>
    <w:rsid w:val="00D40502"/>
    <w:rsid w:val="00D42B12"/>
    <w:rsid w:val="00D4497F"/>
    <w:rsid w:val="00D5024E"/>
    <w:rsid w:val="00D524C7"/>
    <w:rsid w:val="00D535E2"/>
    <w:rsid w:val="00D54D3E"/>
    <w:rsid w:val="00D6240F"/>
    <w:rsid w:val="00D66BA2"/>
    <w:rsid w:val="00D67345"/>
    <w:rsid w:val="00D70385"/>
    <w:rsid w:val="00D71648"/>
    <w:rsid w:val="00D7383F"/>
    <w:rsid w:val="00D75628"/>
    <w:rsid w:val="00D778EC"/>
    <w:rsid w:val="00D7791F"/>
    <w:rsid w:val="00D8769C"/>
    <w:rsid w:val="00D91E7C"/>
    <w:rsid w:val="00D92AA9"/>
    <w:rsid w:val="00D943CC"/>
    <w:rsid w:val="00D94F06"/>
    <w:rsid w:val="00D95805"/>
    <w:rsid w:val="00D96549"/>
    <w:rsid w:val="00D97B11"/>
    <w:rsid w:val="00D97E8B"/>
    <w:rsid w:val="00DA02E5"/>
    <w:rsid w:val="00DA2469"/>
    <w:rsid w:val="00DA4343"/>
    <w:rsid w:val="00DA4CBF"/>
    <w:rsid w:val="00DA57EB"/>
    <w:rsid w:val="00DA6925"/>
    <w:rsid w:val="00DA7994"/>
    <w:rsid w:val="00DB1136"/>
    <w:rsid w:val="00DB1369"/>
    <w:rsid w:val="00DB2424"/>
    <w:rsid w:val="00DB2CFA"/>
    <w:rsid w:val="00DB3586"/>
    <w:rsid w:val="00DB38E6"/>
    <w:rsid w:val="00DB7F70"/>
    <w:rsid w:val="00DC09B7"/>
    <w:rsid w:val="00DC1961"/>
    <w:rsid w:val="00DC1BFF"/>
    <w:rsid w:val="00DC2863"/>
    <w:rsid w:val="00DC4DE2"/>
    <w:rsid w:val="00DC59BF"/>
    <w:rsid w:val="00DC6163"/>
    <w:rsid w:val="00DD0505"/>
    <w:rsid w:val="00DD2117"/>
    <w:rsid w:val="00DD3C23"/>
    <w:rsid w:val="00DE05DC"/>
    <w:rsid w:val="00DE09A1"/>
    <w:rsid w:val="00DE3576"/>
    <w:rsid w:val="00DE3B59"/>
    <w:rsid w:val="00DE5FE2"/>
    <w:rsid w:val="00DE6E61"/>
    <w:rsid w:val="00DE7330"/>
    <w:rsid w:val="00DE781F"/>
    <w:rsid w:val="00DE7D8A"/>
    <w:rsid w:val="00DF02BB"/>
    <w:rsid w:val="00DF1DEF"/>
    <w:rsid w:val="00DF4DA9"/>
    <w:rsid w:val="00DF707F"/>
    <w:rsid w:val="00E00765"/>
    <w:rsid w:val="00E05A82"/>
    <w:rsid w:val="00E10DF8"/>
    <w:rsid w:val="00E115D3"/>
    <w:rsid w:val="00E126DA"/>
    <w:rsid w:val="00E12AC4"/>
    <w:rsid w:val="00E15673"/>
    <w:rsid w:val="00E158B6"/>
    <w:rsid w:val="00E161A5"/>
    <w:rsid w:val="00E16A6F"/>
    <w:rsid w:val="00E20397"/>
    <w:rsid w:val="00E2049F"/>
    <w:rsid w:val="00E20F38"/>
    <w:rsid w:val="00E25BC4"/>
    <w:rsid w:val="00E25E35"/>
    <w:rsid w:val="00E2761B"/>
    <w:rsid w:val="00E348B5"/>
    <w:rsid w:val="00E348DB"/>
    <w:rsid w:val="00E41496"/>
    <w:rsid w:val="00E42045"/>
    <w:rsid w:val="00E424DF"/>
    <w:rsid w:val="00E427DD"/>
    <w:rsid w:val="00E433B4"/>
    <w:rsid w:val="00E43951"/>
    <w:rsid w:val="00E45737"/>
    <w:rsid w:val="00E479A2"/>
    <w:rsid w:val="00E529BF"/>
    <w:rsid w:val="00E5431E"/>
    <w:rsid w:val="00E548E1"/>
    <w:rsid w:val="00E54FB4"/>
    <w:rsid w:val="00E57DBC"/>
    <w:rsid w:val="00E60DDE"/>
    <w:rsid w:val="00E61106"/>
    <w:rsid w:val="00E625B8"/>
    <w:rsid w:val="00E65DEF"/>
    <w:rsid w:val="00E66176"/>
    <w:rsid w:val="00E665F8"/>
    <w:rsid w:val="00E703EB"/>
    <w:rsid w:val="00E70783"/>
    <w:rsid w:val="00E75B24"/>
    <w:rsid w:val="00E80422"/>
    <w:rsid w:val="00E82378"/>
    <w:rsid w:val="00E83A63"/>
    <w:rsid w:val="00E8757A"/>
    <w:rsid w:val="00E90991"/>
    <w:rsid w:val="00E90C79"/>
    <w:rsid w:val="00E91396"/>
    <w:rsid w:val="00E93E51"/>
    <w:rsid w:val="00EA1845"/>
    <w:rsid w:val="00EA63FB"/>
    <w:rsid w:val="00EA6502"/>
    <w:rsid w:val="00EA6F58"/>
    <w:rsid w:val="00EB0DDB"/>
    <w:rsid w:val="00EB601A"/>
    <w:rsid w:val="00EC12A7"/>
    <w:rsid w:val="00EC25ED"/>
    <w:rsid w:val="00EC341D"/>
    <w:rsid w:val="00EC5EBF"/>
    <w:rsid w:val="00EC6C45"/>
    <w:rsid w:val="00ED084B"/>
    <w:rsid w:val="00ED3243"/>
    <w:rsid w:val="00ED62AC"/>
    <w:rsid w:val="00ED7DC9"/>
    <w:rsid w:val="00EE08C3"/>
    <w:rsid w:val="00EE2C5B"/>
    <w:rsid w:val="00EE2E6C"/>
    <w:rsid w:val="00EE528B"/>
    <w:rsid w:val="00EE5816"/>
    <w:rsid w:val="00EE5A23"/>
    <w:rsid w:val="00EF5D06"/>
    <w:rsid w:val="00EF69CC"/>
    <w:rsid w:val="00EF6E61"/>
    <w:rsid w:val="00EF7641"/>
    <w:rsid w:val="00EF771E"/>
    <w:rsid w:val="00F10925"/>
    <w:rsid w:val="00F109BB"/>
    <w:rsid w:val="00F1543E"/>
    <w:rsid w:val="00F15A38"/>
    <w:rsid w:val="00F22D0F"/>
    <w:rsid w:val="00F23DEF"/>
    <w:rsid w:val="00F23E0F"/>
    <w:rsid w:val="00F25D1C"/>
    <w:rsid w:val="00F25E3A"/>
    <w:rsid w:val="00F26677"/>
    <w:rsid w:val="00F36E2B"/>
    <w:rsid w:val="00F4157A"/>
    <w:rsid w:val="00F45734"/>
    <w:rsid w:val="00F45F46"/>
    <w:rsid w:val="00F50F1B"/>
    <w:rsid w:val="00F528AE"/>
    <w:rsid w:val="00F55CD7"/>
    <w:rsid w:val="00F57BE7"/>
    <w:rsid w:val="00F57DB0"/>
    <w:rsid w:val="00F6421E"/>
    <w:rsid w:val="00F64AA6"/>
    <w:rsid w:val="00F6554F"/>
    <w:rsid w:val="00F672A8"/>
    <w:rsid w:val="00F7199D"/>
    <w:rsid w:val="00F730D1"/>
    <w:rsid w:val="00F76083"/>
    <w:rsid w:val="00F77B56"/>
    <w:rsid w:val="00F84567"/>
    <w:rsid w:val="00F85D90"/>
    <w:rsid w:val="00F8655C"/>
    <w:rsid w:val="00F86A84"/>
    <w:rsid w:val="00F87127"/>
    <w:rsid w:val="00F92C78"/>
    <w:rsid w:val="00FA2BBD"/>
    <w:rsid w:val="00FA4D6E"/>
    <w:rsid w:val="00FA5826"/>
    <w:rsid w:val="00FA6287"/>
    <w:rsid w:val="00FA6F76"/>
    <w:rsid w:val="00FA724B"/>
    <w:rsid w:val="00FA7336"/>
    <w:rsid w:val="00FB2250"/>
    <w:rsid w:val="00FB461B"/>
    <w:rsid w:val="00FB5DDA"/>
    <w:rsid w:val="00FB7949"/>
    <w:rsid w:val="00FC4809"/>
    <w:rsid w:val="00FC7B6B"/>
    <w:rsid w:val="00FD1FA8"/>
    <w:rsid w:val="00FD3EE1"/>
    <w:rsid w:val="00FD42B9"/>
    <w:rsid w:val="00FD4941"/>
    <w:rsid w:val="00FD49D4"/>
    <w:rsid w:val="00FD5425"/>
    <w:rsid w:val="00FD6371"/>
    <w:rsid w:val="00FE2DED"/>
    <w:rsid w:val="00FE5BD4"/>
    <w:rsid w:val="00FE7585"/>
    <w:rsid w:val="00FF46C5"/>
    <w:rsid w:val="00FF4D02"/>
    <w:rsid w:val="00FF4D20"/>
    <w:rsid w:val="00FF6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01EB17"/>
  <w15:chartTrackingRefBased/>
  <w15:docId w15:val="{829B429C-F07B-44CA-9F6E-09528BECE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437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58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950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4375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2584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950EA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B461B"/>
    <w:pPr>
      <w:ind w:firstLineChars="200" w:firstLine="420"/>
    </w:pPr>
  </w:style>
  <w:style w:type="paragraph" w:styleId="a4">
    <w:name w:val="No Spacing"/>
    <w:link w:val="a5"/>
    <w:uiPriority w:val="1"/>
    <w:qFormat/>
    <w:rsid w:val="0011590E"/>
    <w:rPr>
      <w:kern w:val="0"/>
      <w:sz w:val="22"/>
    </w:rPr>
  </w:style>
  <w:style w:type="character" w:customStyle="1" w:styleId="a5">
    <w:name w:val="无间隔 字符"/>
    <w:basedOn w:val="a0"/>
    <w:link w:val="a4"/>
    <w:uiPriority w:val="1"/>
    <w:rsid w:val="0011590E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9E652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9E652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9E652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9E652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6">
    <w:name w:val="Hyperlink"/>
    <w:basedOn w:val="a0"/>
    <w:uiPriority w:val="99"/>
    <w:unhideWhenUsed/>
    <w:rsid w:val="009E6525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3D31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D310D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D31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D310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222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8869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30033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772142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48914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491477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820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875746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2935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4105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001268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19632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666243">
          <w:marLeft w:val="4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0.16.18.35/redmine/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D8ABD8-65B1-49E6-B918-276F7BBF23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19</TotalTime>
  <Pages>9</Pages>
  <Words>560</Words>
  <Characters>3198</Characters>
  <Application>Microsoft Office Word</Application>
  <DocSecurity>0</DocSecurity>
  <Lines>26</Lines>
  <Paragraphs>7</Paragraphs>
  <ScaleCrop>false</ScaleCrop>
  <Company/>
  <LinksUpToDate>false</LinksUpToDate>
  <CharactersWithSpaces>3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mine项目与Bug管理</dc:title>
  <dc:subject>项目管理 线上问题 版本发布 质量保证</dc:subject>
  <dc:creator>融盛保险 信息技术部 闫浩</dc:creator>
  <cp:keywords/>
  <dc:description/>
  <cp:lastModifiedBy>lenovo</cp:lastModifiedBy>
  <cp:revision>1141</cp:revision>
  <dcterms:created xsi:type="dcterms:W3CDTF">2018-11-05T01:51:00Z</dcterms:created>
  <dcterms:modified xsi:type="dcterms:W3CDTF">2019-04-11T06:57:00Z</dcterms:modified>
</cp:coreProperties>
</file>